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2D33" w:rsidRPr="00F54AE4" w:rsidRDefault="003D2D33" w:rsidP="003D2D33">
      <w:pPr>
        <w:pStyle w:val="ac"/>
      </w:pPr>
      <w:bookmarkStart w:id="0" w:name="_Toc472347705"/>
      <w:r w:rsidRPr="003D18BA">
        <w:rPr>
          <w:rFonts w:hint="eastAsia"/>
        </w:rPr>
        <w:t>物品掉落</w:t>
      </w:r>
      <w:r w:rsidR="00AC2693">
        <w:rPr>
          <w:rFonts w:hint="eastAsia"/>
        </w:rPr>
        <w:t>和</w:t>
      </w:r>
      <w:r w:rsidR="00AC2693">
        <w:t>拾取</w:t>
      </w:r>
      <w:bookmarkEnd w:id="0"/>
    </w:p>
    <w:p w:rsidR="003D2D33" w:rsidRDefault="003D2D33" w:rsidP="003D2D33"/>
    <w:tbl>
      <w:tblPr>
        <w:tblW w:w="8523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4140"/>
        <w:gridCol w:w="1080"/>
        <w:gridCol w:w="1935"/>
      </w:tblGrid>
      <w:tr w:rsidR="003D2D33" w:rsidTr="00EA5FC8">
        <w:tc>
          <w:tcPr>
            <w:tcW w:w="1368" w:type="dxa"/>
          </w:tcPr>
          <w:p w:rsidR="003D2D33" w:rsidRPr="00CB7951" w:rsidRDefault="003D2D33" w:rsidP="00EA5FC8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修订日期</w:t>
            </w:r>
          </w:p>
        </w:tc>
        <w:tc>
          <w:tcPr>
            <w:tcW w:w="4140" w:type="dxa"/>
          </w:tcPr>
          <w:p w:rsidR="003D2D33" w:rsidRPr="00CB7951" w:rsidRDefault="003D2D33" w:rsidP="00EA5FC8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修订内容</w:t>
            </w:r>
          </w:p>
        </w:tc>
        <w:tc>
          <w:tcPr>
            <w:tcW w:w="1080" w:type="dxa"/>
          </w:tcPr>
          <w:p w:rsidR="003D2D33" w:rsidRPr="00CB7951" w:rsidRDefault="003D2D33" w:rsidP="00EA5FC8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版本</w:t>
            </w:r>
          </w:p>
        </w:tc>
        <w:tc>
          <w:tcPr>
            <w:tcW w:w="1935" w:type="dxa"/>
          </w:tcPr>
          <w:p w:rsidR="003D2D33" w:rsidRPr="00CB7951" w:rsidRDefault="003D2D33" w:rsidP="00EA5FC8">
            <w:pPr>
              <w:jc w:val="left"/>
              <w:rPr>
                <w:iCs/>
                <w:szCs w:val="21"/>
              </w:rPr>
            </w:pPr>
            <w:r w:rsidRPr="00CB7951">
              <w:rPr>
                <w:rFonts w:hint="eastAsia"/>
                <w:iCs/>
                <w:szCs w:val="21"/>
              </w:rPr>
              <w:t>修订人</w:t>
            </w:r>
          </w:p>
        </w:tc>
      </w:tr>
      <w:tr w:rsidR="003D2D33" w:rsidTr="00EA5FC8">
        <w:tc>
          <w:tcPr>
            <w:tcW w:w="1368" w:type="dxa"/>
          </w:tcPr>
          <w:p w:rsidR="003D2D33" w:rsidRPr="00A86AEB" w:rsidRDefault="003D2D33" w:rsidP="000D4765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201</w:t>
            </w:r>
            <w:r w:rsidR="000D4765">
              <w:rPr>
                <w:color w:val="0000FF"/>
                <w:sz w:val="18"/>
                <w:szCs w:val="18"/>
              </w:rPr>
              <w:t>7</w:t>
            </w:r>
            <w:r>
              <w:rPr>
                <w:rFonts w:hint="eastAsia"/>
                <w:color w:val="0000FF"/>
                <w:sz w:val="18"/>
                <w:szCs w:val="18"/>
              </w:rPr>
              <w:t>-</w:t>
            </w:r>
            <w:r>
              <w:rPr>
                <w:color w:val="0000FF"/>
                <w:sz w:val="18"/>
                <w:szCs w:val="18"/>
              </w:rPr>
              <w:t>0</w:t>
            </w:r>
            <w:r w:rsidR="000D4765">
              <w:rPr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color w:val="0000FF"/>
                <w:sz w:val="18"/>
                <w:szCs w:val="18"/>
              </w:rPr>
              <w:t>-</w:t>
            </w:r>
            <w:r>
              <w:rPr>
                <w:color w:val="0000FF"/>
                <w:sz w:val="18"/>
                <w:szCs w:val="18"/>
              </w:rPr>
              <w:t>1</w:t>
            </w:r>
            <w:r w:rsidR="000D4765">
              <w:rPr>
                <w:color w:val="0000FF"/>
                <w:sz w:val="18"/>
                <w:szCs w:val="18"/>
              </w:rPr>
              <w:t>6</w:t>
            </w:r>
          </w:p>
        </w:tc>
        <w:tc>
          <w:tcPr>
            <w:tcW w:w="4140" w:type="dxa"/>
          </w:tcPr>
          <w:p w:rsidR="003D2D33" w:rsidRPr="00A86AEB" w:rsidRDefault="003D2D33" w:rsidP="00EA5FC8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>创建</w:t>
            </w:r>
          </w:p>
        </w:tc>
        <w:tc>
          <w:tcPr>
            <w:tcW w:w="1080" w:type="dxa"/>
          </w:tcPr>
          <w:p w:rsidR="003D2D33" w:rsidRPr="00A86AEB" w:rsidRDefault="003D2D33" w:rsidP="00EA5FC8">
            <w:pPr>
              <w:jc w:val="left"/>
              <w:rPr>
                <w:color w:val="0000FF"/>
                <w:sz w:val="18"/>
                <w:szCs w:val="18"/>
              </w:rPr>
            </w:pPr>
            <w:r>
              <w:rPr>
                <w:color w:val="0000FF"/>
                <w:sz w:val="18"/>
                <w:szCs w:val="18"/>
              </w:rPr>
              <w:t>V</w:t>
            </w:r>
            <w:r>
              <w:rPr>
                <w:rFonts w:hint="eastAsia"/>
                <w:color w:val="0000FF"/>
                <w:sz w:val="18"/>
                <w:szCs w:val="18"/>
              </w:rPr>
              <w:t>1.0.0</w:t>
            </w:r>
          </w:p>
        </w:tc>
        <w:tc>
          <w:tcPr>
            <w:tcW w:w="1935" w:type="dxa"/>
          </w:tcPr>
          <w:p w:rsidR="003D2D33" w:rsidRPr="00A86AEB" w:rsidRDefault="003D2D33" w:rsidP="00EA5FC8">
            <w:pPr>
              <w:jc w:val="left"/>
              <w:rPr>
                <w:color w:val="0000FF"/>
                <w:sz w:val="18"/>
                <w:szCs w:val="18"/>
              </w:rPr>
            </w:pPr>
            <w:proofErr w:type="spellStart"/>
            <w:r w:rsidRPr="00E56D4B">
              <w:rPr>
                <w:rFonts w:hint="eastAsia"/>
                <w:color w:val="0000FF"/>
                <w:sz w:val="22"/>
                <w:szCs w:val="18"/>
              </w:rPr>
              <w:t>a</w:t>
            </w:r>
            <w:r w:rsidRPr="00E56D4B">
              <w:rPr>
                <w:color w:val="0000FF"/>
                <w:sz w:val="22"/>
                <w:szCs w:val="18"/>
              </w:rPr>
              <w:t>shxie</w:t>
            </w:r>
            <w:proofErr w:type="spellEnd"/>
          </w:p>
        </w:tc>
      </w:tr>
      <w:tr w:rsidR="00AB7FCB" w:rsidTr="00EA5FC8">
        <w:tc>
          <w:tcPr>
            <w:tcW w:w="1368" w:type="dxa"/>
          </w:tcPr>
          <w:p w:rsidR="00AB7FCB" w:rsidRPr="00A86AEB" w:rsidRDefault="00AB7FCB" w:rsidP="00AB7FCB">
            <w:pPr>
              <w:jc w:val="left"/>
              <w:rPr>
                <w:color w:val="0000FF"/>
                <w:sz w:val="18"/>
                <w:szCs w:val="18"/>
              </w:rPr>
            </w:pPr>
          </w:p>
        </w:tc>
        <w:tc>
          <w:tcPr>
            <w:tcW w:w="4140" w:type="dxa"/>
          </w:tcPr>
          <w:p w:rsidR="00AB7FCB" w:rsidRPr="00A86AEB" w:rsidRDefault="00AB7FCB" w:rsidP="004273AC">
            <w:pPr>
              <w:jc w:val="left"/>
              <w:rPr>
                <w:color w:val="0000FF"/>
                <w:sz w:val="18"/>
                <w:szCs w:val="18"/>
              </w:rPr>
            </w:pPr>
          </w:p>
        </w:tc>
        <w:tc>
          <w:tcPr>
            <w:tcW w:w="1080" w:type="dxa"/>
          </w:tcPr>
          <w:p w:rsidR="00AB7FCB" w:rsidRPr="00A86AEB" w:rsidRDefault="00AB7FCB" w:rsidP="00AB7FCB">
            <w:pPr>
              <w:jc w:val="left"/>
              <w:rPr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</w:tcPr>
          <w:p w:rsidR="00AB7FCB" w:rsidRPr="00A86AEB" w:rsidRDefault="00AB7FCB" w:rsidP="00AB7FCB">
            <w:pPr>
              <w:jc w:val="left"/>
              <w:rPr>
                <w:color w:val="0000FF"/>
                <w:sz w:val="18"/>
                <w:szCs w:val="18"/>
              </w:rPr>
            </w:pPr>
          </w:p>
        </w:tc>
      </w:tr>
      <w:tr w:rsidR="00AB7FCB" w:rsidRPr="00A86AEB" w:rsidTr="00EA5FC8">
        <w:tc>
          <w:tcPr>
            <w:tcW w:w="1368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AB7FCB" w:rsidRPr="00A86AEB" w:rsidRDefault="00AB7FCB" w:rsidP="00AB7FCB">
            <w:pPr>
              <w:jc w:val="left"/>
              <w:rPr>
                <w:color w:val="0000FF"/>
                <w:sz w:val="18"/>
                <w:szCs w:val="18"/>
              </w:rPr>
            </w:pPr>
          </w:p>
        </w:tc>
        <w:tc>
          <w:tcPr>
            <w:tcW w:w="41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FCB" w:rsidRPr="00A86AEB" w:rsidRDefault="00AB7FCB" w:rsidP="00AB7FCB">
            <w:pPr>
              <w:jc w:val="left"/>
              <w:rPr>
                <w:color w:val="0000FF"/>
                <w:sz w:val="18"/>
                <w:szCs w:val="18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FCB" w:rsidRPr="00A86AEB" w:rsidRDefault="00AB7FCB" w:rsidP="00AB7FCB">
            <w:pPr>
              <w:jc w:val="left"/>
              <w:rPr>
                <w:color w:val="0000FF"/>
                <w:sz w:val="18"/>
                <w:szCs w:val="18"/>
              </w:rPr>
            </w:pPr>
          </w:p>
        </w:tc>
        <w:tc>
          <w:tcPr>
            <w:tcW w:w="19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:rsidR="00AB7FCB" w:rsidRPr="00A86AEB" w:rsidRDefault="00AB7FCB" w:rsidP="00AB7FCB">
            <w:pPr>
              <w:jc w:val="left"/>
              <w:rPr>
                <w:color w:val="0000FF"/>
                <w:sz w:val="18"/>
                <w:szCs w:val="18"/>
              </w:rPr>
            </w:pPr>
          </w:p>
        </w:tc>
      </w:tr>
    </w:tbl>
    <w:p w:rsidR="003D2D33" w:rsidRDefault="003D2D33" w:rsidP="003D2D33"/>
    <w:p w:rsidR="003D2D33" w:rsidRDefault="003D2D33" w:rsidP="003D2D33"/>
    <w:p w:rsidR="003D2D33" w:rsidRDefault="003D2D33" w:rsidP="003D2D33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文档定义</w:t>
      </w:r>
    </w:p>
    <w:p w:rsidR="003D2D33" w:rsidRDefault="003D2D33" w:rsidP="003D2D33">
      <w:pPr>
        <w:rPr>
          <w:sz w:val="18"/>
          <w:szCs w:val="18"/>
        </w:rPr>
      </w:pPr>
    </w:p>
    <w:tbl>
      <w:tblPr>
        <w:tblW w:w="737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 w:firstRow="1" w:lastRow="0" w:firstColumn="1" w:lastColumn="0" w:noHBand="0" w:noVBand="1"/>
      </w:tblPr>
      <w:tblGrid>
        <w:gridCol w:w="2375"/>
        <w:gridCol w:w="4996"/>
      </w:tblGrid>
      <w:tr w:rsidR="003D2D33" w:rsidTr="00EA5FC8">
        <w:tc>
          <w:tcPr>
            <w:tcW w:w="2375" w:type="dxa"/>
            <w:tcBorders>
              <w:top w:val="double" w:sz="4" w:space="0" w:color="auto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99CCFF"/>
            <w:hideMark/>
          </w:tcPr>
          <w:p w:rsidR="003D2D33" w:rsidRDefault="003D2D33" w:rsidP="00EA5FC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字颜色</w:t>
            </w:r>
          </w:p>
        </w:tc>
        <w:tc>
          <w:tcPr>
            <w:tcW w:w="4996" w:type="dxa"/>
            <w:tcBorders>
              <w:top w:val="double" w:sz="4" w:space="0" w:color="auto"/>
              <w:left w:val="single" w:sz="4" w:space="0" w:color="808080"/>
              <w:bottom w:val="single" w:sz="4" w:space="0" w:color="808080"/>
              <w:right w:val="double" w:sz="4" w:space="0" w:color="auto"/>
            </w:tcBorders>
            <w:shd w:val="clear" w:color="auto" w:fill="99CCFF"/>
            <w:hideMark/>
          </w:tcPr>
          <w:p w:rsidR="003D2D33" w:rsidRDefault="003D2D33" w:rsidP="00EA5FC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定义</w:t>
            </w:r>
          </w:p>
        </w:tc>
      </w:tr>
      <w:tr w:rsidR="003D2D33" w:rsidTr="00EA5FC8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000000"/>
          </w:tcPr>
          <w:p w:rsidR="003D2D33" w:rsidRDefault="003D2D33" w:rsidP="00EA5FC8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3D2D33" w:rsidRDefault="003D2D33" w:rsidP="00EA5FC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已确定内容</w:t>
            </w:r>
          </w:p>
        </w:tc>
      </w:tr>
      <w:tr w:rsidR="003D2D33" w:rsidTr="00EA5FC8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single" w:sz="4" w:space="0" w:color="808080"/>
              <w:right w:val="single" w:sz="4" w:space="0" w:color="808080"/>
            </w:tcBorders>
            <w:shd w:val="clear" w:color="auto" w:fill="7030A0"/>
          </w:tcPr>
          <w:p w:rsidR="003D2D33" w:rsidRDefault="003D2D33" w:rsidP="00EA5FC8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double" w:sz="4" w:space="0" w:color="auto"/>
            </w:tcBorders>
            <w:hideMark/>
          </w:tcPr>
          <w:p w:rsidR="003D2D33" w:rsidRPr="009D134A" w:rsidRDefault="003D2D33" w:rsidP="00EA5FC8">
            <w:pPr>
              <w:jc w:val="left"/>
              <w:rPr>
                <w:color w:val="7030A0"/>
                <w:sz w:val="18"/>
                <w:szCs w:val="18"/>
              </w:rPr>
            </w:pPr>
            <w:r w:rsidRPr="009D134A">
              <w:rPr>
                <w:rFonts w:hint="eastAsia"/>
                <w:color w:val="7030A0"/>
                <w:sz w:val="18"/>
                <w:szCs w:val="18"/>
              </w:rPr>
              <w:t>待定</w:t>
            </w:r>
            <w:r>
              <w:rPr>
                <w:rFonts w:hint="eastAsia"/>
                <w:color w:val="7030A0"/>
                <w:sz w:val="18"/>
                <w:szCs w:val="18"/>
              </w:rPr>
              <w:t>内容</w:t>
            </w:r>
          </w:p>
        </w:tc>
      </w:tr>
      <w:tr w:rsidR="003D2D33" w:rsidTr="00EA5FC8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008000"/>
          </w:tcPr>
          <w:p w:rsidR="003D2D33" w:rsidRDefault="003D2D33" w:rsidP="00EA5FC8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3D2D33" w:rsidRPr="009D134A" w:rsidRDefault="003D2D33" w:rsidP="00EA5FC8">
            <w:pPr>
              <w:jc w:val="left"/>
              <w:rPr>
                <w:color w:val="00B050"/>
                <w:sz w:val="18"/>
                <w:szCs w:val="18"/>
              </w:rPr>
            </w:pPr>
            <w:r w:rsidRPr="009D134A">
              <w:rPr>
                <w:rFonts w:hint="eastAsia"/>
                <w:color w:val="00B050"/>
                <w:sz w:val="18"/>
                <w:szCs w:val="18"/>
              </w:rPr>
              <w:t>标注</w:t>
            </w:r>
            <w:r>
              <w:rPr>
                <w:rFonts w:hint="eastAsia"/>
                <w:color w:val="00B050"/>
                <w:sz w:val="18"/>
                <w:szCs w:val="18"/>
              </w:rPr>
              <w:t>内容</w:t>
            </w:r>
          </w:p>
        </w:tc>
      </w:tr>
      <w:tr w:rsidR="003D2D33" w:rsidTr="00EA5FC8">
        <w:tc>
          <w:tcPr>
            <w:tcW w:w="2375" w:type="dxa"/>
            <w:tcBorders>
              <w:top w:val="single" w:sz="4" w:space="0" w:color="808080"/>
              <w:left w:val="double" w:sz="4" w:space="0" w:color="auto"/>
              <w:bottom w:val="double" w:sz="4" w:space="0" w:color="auto"/>
              <w:right w:val="single" w:sz="4" w:space="0" w:color="808080"/>
            </w:tcBorders>
            <w:shd w:val="clear" w:color="auto" w:fill="FF0000"/>
          </w:tcPr>
          <w:p w:rsidR="003D2D33" w:rsidRDefault="003D2D33" w:rsidP="00EA5FC8">
            <w:pPr>
              <w:jc w:val="left"/>
              <w:rPr>
                <w:sz w:val="18"/>
                <w:szCs w:val="18"/>
              </w:rPr>
            </w:pPr>
          </w:p>
        </w:tc>
        <w:tc>
          <w:tcPr>
            <w:tcW w:w="4996" w:type="dxa"/>
            <w:tcBorders>
              <w:top w:val="single" w:sz="4" w:space="0" w:color="808080"/>
              <w:left w:val="single" w:sz="4" w:space="0" w:color="808080"/>
              <w:bottom w:val="double" w:sz="4" w:space="0" w:color="auto"/>
              <w:right w:val="double" w:sz="4" w:space="0" w:color="auto"/>
            </w:tcBorders>
            <w:hideMark/>
          </w:tcPr>
          <w:p w:rsidR="003D2D33" w:rsidRPr="009D134A" w:rsidRDefault="003D2D33" w:rsidP="00EA5FC8">
            <w:pPr>
              <w:jc w:val="left"/>
              <w:rPr>
                <w:color w:val="FF0000"/>
                <w:sz w:val="18"/>
                <w:szCs w:val="18"/>
              </w:rPr>
            </w:pPr>
            <w:r w:rsidRPr="009D134A">
              <w:rPr>
                <w:rFonts w:hint="eastAsia"/>
                <w:color w:val="FF0000"/>
                <w:sz w:val="18"/>
                <w:szCs w:val="18"/>
              </w:rPr>
              <w:t>更新</w:t>
            </w:r>
            <w:r>
              <w:rPr>
                <w:rFonts w:hint="eastAsia"/>
                <w:color w:val="FF0000"/>
                <w:sz w:val="18"/>
                <w:szCs w:val="18"/>
              </w:rPr>
              <w:t>内容</w:t>
            </w:r>
          </w:p>
        </w:tc>
      </w:tr>
    </w:tbl>
    <w:p w:rsidR="003D2D33" w:rsidRDefault="003D2D33" w:rsidP="003D2D33"/>
    <w:p w:rsidR="003D2D33" w:rsidRDefault="003D2D33" w:rsidP="003D2D33"/>
    <w:p w:rsidR="003D2D33" w:rsidRPr="00615FEB" w:rsidRDefault="003D2D33" w:rsidP="003D2D33">
      <w:pPr>
        <w:rPr>
          <w:sz w:val="18"/>
          <w:szCs w:val="18"/>
        </w:rPr>
        <w:sectPr w:rsidR="003D2D33" w:rsidRPr="00615FEB" w:rsidSect="000B7227">
          <w:headerReference w:type="default" r:id="rId8"/>
          <w:pgSz w:w="11906" w:h="16838"/>
          <w:pgMar w:top="1440" w:right="1646" w:bottom="1440" w:left="1620" w:header="851" w:footer="992" w:gutter="0"/>
          <w:pgNumType w:start="1"/>
          <w:cols w:space="425"/>
          <w:docGrid w:type="lines" w:linePitch="312"/>
        </w:sect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360906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D2D33" w:rsidRDefault="003D2D33" w:rsidP="003D2D33">
          <w:pPr>
            <w:pStyle w:val="TOC"/>
          </w:pPr>
          <w:r>
            <w:rPr>
              <w:lang w:val="zh-CN"/>
            </w:rPr>
            <w:t>目录</w:t>
          </w:r>
        </w:p>
        <w:p w:rsidR="00902AD8" w:rsidRDefault="003D2D33">
          <w:pPr>
            <w:pStyle w:val="10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347705" w:history="1">
            <w:r w:rsidR="00902AD8" w:rsidRPr="00F95EDA">
              <w:rPr>
                <w:rStyle w:val="a6"/>
                <w:rFonts w:hint="eastAsia"/>
                <w:noProof/>
              </w:rPr>
              <w:t>物品掉落和拾取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05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1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10"/>
            <w:tabs>
              <w:tab w:val="left" w:pos="4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06" w:history="1">
            <w:r w:rsidR="00902AD8" w:rsidRPr="00F95EDA">
              <w:rPr>
                <w:rStyle w:val="a6"/>
                <w:noProof/>
              </w:rPr>
              <w:t>1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ascii="宋体" w:hAnsi="宋体" w:cs="宋体" w:hint="eastAsia"/>
                <w:noProof/>
              </w:rPr>
              <w:t>简介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06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1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07" w:history="1">
            <w:r w:rsidR="00902AD8" w:rsidRPr="00F95EDA">
              <w:rPr>
                <w:rStyle w:val="a6"/>
                <w:noProof/>
              </w:rPr>
              <w:t>1.1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设计目的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07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1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10"/>
            <w:tabs>
              <w:tab w:val="left" w:pos="4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08" w:history="1">
            <w:r w:rsidR="00902AD8" w:rsidRPr="00F95EDA">
              <w:rPr>
                <w:rStyle w:val="a6"/>
                <w:noProof/>
              </w:rPr>
              <w:t>2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系统详细设计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08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2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09" w:history="1">
            <w:r w:rsidR="00902AD8" w:rsidRPr="00F95EDA">
              <w:rPr>
                <w:rStyle w:val="a6"/>
                <w:noProof/>
              </w:rPr>
              <w:t>2.1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物品掉落规则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09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2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10" w:history="1">
            <w:r w:rsidR="00902AD8" w:rsidRPr="00F95EDA">
              <w:rPr>
                <w:rStyle w:val="a6"/>
                <w:noProof/>
              </w:rPr>
              <w:t>2.1.1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掉落规则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10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2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30"/>
            <w:tabs>
              <w:tab w:val="left" w:pos="126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11" w:history="1">
            <w:r w:rsidR="00902AD8" w:rsidRPr="00F95EDA">
              <w:rPr>
                <w:rStyle w:val="a6"/>
                <w:noProof/>
              </w:rPr>
              <w:t>2.1.2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拾取规则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11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2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12" w:history="1">
            <w:r w:rsidR="00902AD8" w:rsidRPr="00F95EDA">
              <w:rPr>
                <w:rStyle w:val="a6"/>
                <w:noProof/>
              </w:rPr>
              <w:t>2.2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物品掉落流程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12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3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13" w:history="1">
            <w:r w:rsidR="00902AD8" w:rsidRPr="00F95EDA">
              <w:rPr>
                <w:rStyle w:val="a6"/>
                <w:noProof/>
              </w:rPr>
              <w:t>2.3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掉落物的类型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13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5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14" w:history="1">
            <w:r w:rsidR="00902AD8" w:rsidRPr="00F95EDA">
              <w:rPr>
                <w:rStyle w:val="a6"/>
                <w:noProof/>
              </w:rPr>
              <w:t>2.4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掉落物品的表现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14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6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20"/>
            <w:tabs>
              <w:tab w:val="left" w:pos="8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15" w:history="1">
            <w:r w:rsidR="00902AD8" w:rsidRPr="00F95EDA">
              <w:rPr>
                <w:rStyle w:val="a6"/>
                <w:noProof/>
              </w:rPr>
              <w:t>2.5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物品拾取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15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6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10"/>
            <w:tabs>
              <w:tab w:val="left" w:pos="4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16" w:history="1">
            <w:r w:rsidR="00902AD8" w:rsidRPr="00F95EDA">
              <w:rPr>
                <w:rStyle w:val="a6"/>
                <w:noProof/>
              </w:rPr>
              <w:t>3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ascii="宋体" w:hAnsi="宋体" w:cs="宋体" w:hint="eastAsia"/>
                <w:noProof/>
              </w:rPr>
              <w:t>数</w:t>
            </w:r>
            <w:r w:rsidR="00902AD8" w:rsidRPr="00F95EDA">
              <w:rPr>
                <w:rStyle w:val="a6"/>
                <w:rFonts w:hint="eastAsia"/>
                <w:noProof/>
              </w:rPr>
              <w:t>据表需求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16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7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902AD8" w:rsidRDefault="0039310C">
          <w:pPr>
            <w:pStyle w:val="10"/>
            <w:tabs>
              <w:tab w:val="left" w:pos="4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72347717" w:history="1">
            <w:r w:rsidR="00902AD8" w:rsidRPr="00F95EDA">
              <w:rPr>
                <w:rStyle w:val="a6"/>
                <w:noProof/>
              </w:rPr>
              <w:t>4.</w:t>
            </w:r>
            <w:r w:rsidR="00902AD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02AD8" w:rsidRPr="00F95EDA">
              <w:rPr>
                <w:rStyle w:val="a6"/>
                <w:rFonts w:hint="eastAsia"/>
                <w:noProof/>
              </w:rPr>
              <w:t>美术资源需求</w:t>
            </w:r>
            <w:r w:rsidR="00902AD8">
              <w:rPr>
                <w:noProof/>
                <w:webHidden/>
              </w:rPr>
              <w:tab/>
            </w:r>
            <w:r w:rsidR="00902AD8">
              <w:rPr>
                <w:noProof/>
                <w:webHidden/>
              </w:rPr>
              <w:fldChar w:fldCharType="begin"/>
            </w:r>
            <w:r w:rsidR="00902AD8">
              <w:rPr>
                <w:noProof/>
                <w:webHidden/>
              </w:rPr>
              <w:instrText xml:space="preserve"> PAGEREF _Toc472347717 \h </w:instrText>
            </w:r>
            <w:r w:rsidR="00902AD8">
              <w:rPr>
                <w:noProof/>
                <w:webHidden/>
              </w:rPr>
            </w:r>
            <w:r w:rsidR="00902AD8">
              <w:rPr>
                <w:noProof/>
                <w:webHidden/>
              </w:rPr>
              <w:fldChar w:fldCharType="separate"/>
            </w:r>
            <w:r w:rsidR="00902AD8">
              <w:rPr>
                <w:noProof/>
                <w:webHidden/>
              </w:rPr>
              <w:t>8</w:t>
            </w:r>
            <w:r w:rsidR="00902AD8">
              <w:rPr>
                <w:noProof/>
                <w:webHidden/>
              </w:rPr>
              <w:fldChar w:fldCharType="end"/>
            </w:r>
          </w:hyperlink>
        </w:p>
        <w:p w:rsidR="003D2D33" w:rsidRDefault="003D2D33" w:rsidP="003D2D33">
          <w:r>
            <w:fldChar w:fldCharType="end"/>
          </w:r>
        </w:p>
      </w:sdtContent>
    </w:sdt>
    <w:p w:rsidR="003D2D33" w:rsidRPr="005A45B6" w:rsidRDefault="003D2D33" w:rsidP="003D2D33">
      <w:pPr>
        <w:sectPr w:rsidR="003D2D33" w:rsidRPr="005A45B6" w:rsidSect="000B7227">
          <w:headerReference w:type="default" r:id="rId9"/>
          <w:footerReference w:type="default" r:id="rId10"/>
          <w:pgSz w:w="11906" w:h="16838"/>
          <w:pgMar w:top="1440" w:right="1646" w:bottom="1440" w:left="1620" w:header="851" w:footer="992" w:gutter="0"/>
          <w:pgNumType w:start="1"/>
          <w:cols w:space="425"/>
          <w:docGrid w:type="lines" w:linePitch="312"/>
        </w:sectPr>
      </w:pPr>
    </w:p>
    <w:p w:rsidR="003D2D33" w:rsidRPr="001E47BE" w:rsidRDefault="003D2D33" w:rsidP="003D2D33">
      <w:pPr>
        <w:pStyle w:val="1"/>
      </w:pPr>
      <w:bookmarkStart w:id="1" w:name="_Toc263695685"/>
      <w:bookmarkStart w:id="2" w:name="_Toc290545240"/>
      <w:bookmarkStart w:id="3" w:name="_Toc472347706"/>
      <w:r w:rsidRPr="001E47BE">
        <w:rPr>
          <w:rFonts w:ascii="宋体" w:eastAsia="宋体" w:hAnsi="宋体" w:cs="宋体" w:hint="eastAsia"/>
        </w:rPr>
        <w:lastRenderedPageBreak/>
        <w:t>简介</w:t>
      </w:r>
      <w:bookmarkEnd w:id="1"/>
      <w:bookmarkEnd w:id="2"/>
      <w:bookmarkEnd w:id="3"/>
    </w:p>
    <w:p w:rsidR="003D2D33" w:rsidRDefault="003D2D33" w:rsidP="001C1A8B">
      <w:pPr>
        <w:ind w:firstLine="420"/>
        <w:rPr>
          <w:rStyle w:val="a9"/>
          <w:rFonts w:ascii="微软雅黑" w:eastAsia="微软雅黑" w:hAnsi="微软雅黑"/>
          <w:color w:val="auto"/>
        </w:rPr>
      </w:pPr>
      <w:r w:rsidRPr="00D9114C">
        <w:rPr>
          <w:rStyle w:val="a9"/>
          <w:rFonts w:ascii="微软雅黑" w:eastAsia="微软雅黑" w:hAnsi="微软雅黑" w:hint="eastAsia"/>
          <w:color w:val="auto"/>
        </w:rPr>
        <w:t>文档</w:t>
      </w:r>
      <w:r w:rsidRPr="00D9114C">
        <w:rPr>
          <w:rStyle w:val="a9"/>
          <w:rFonts w:ascii="微软雅黑" w:eastAsia="微软雅黑" w:hAnsi="微软雅黑"/>
          <w:color w:val="auto"/>
        </w:rPr>
        <w:t>描述PVP</w:t>
      </w:r>
      <w:r w:rsidR="00A318AD">
        <w:rPr>
          <w:rStyle w:val="a9"/>
          <w:rFonts w:ascii="微软雅黑" w:eastAsia="微软雅黑" w:hAnsi="微软雅黑" w:hint="eastAsia"/>
          <w:color w:val="auto"/>
        </w:rPr>
        <w:t>、</w:t>
      </w:r>
      <w:r w:rsidR="00A318AD">
        <w:rPr>
          <w:rStyle w:val="a9"/>
          <w:rFonts w:ascii="微软雅黑" w:eastAsia="微软雅黑" w:hAnsi="微软雅黑"/>
          <w:color w:val="auto"/>
        </w:rPr>
        <w:t>PVE杀敌</w:t>
      </w:r>
      <w:r w:rsidRPr="00D9114C">
        <w:rPr>
          <w:rStyle w:val="a9"/>
          <w:rFonts w:ascii="微软雅黑" w:eastAsia="微软雅黑" w:hAnsi="微软雅黑"/>
          <w:color w:val="auto"/>
        </w:rPr>
        <w:t>掉落</w:t>
      </w:r>
      <w:r w:rsidR="00A318AD">
        <w:rPr>
          <w:rStyle w:val="a9"/>
          <w:rFonts w:ascii="微软雅黑" w:eastAsia="微软雅黑" w:hAnsi="微软雅黑" w:hint="eastAsia"/>
          <w:color w:val="auto"/>
        </w:rPr>
        <w:t>物品</w:t>
      </w:r>
      <w:r w:rsidRPr="00D9114C">
        <w:rPr>
          <w:rStyle w:val="a9"/>
          <w:rFonts w:ascii="微软雅黑" w:eastAsia="微软雅黑" w:hAnsi="微软雅黑" w:hint="eastAsia"/>
          <w:color w:val="auto"/>
        </w:rPr>
        <w:t>分配</w:t>
      </w:r>
      <w:r w:rsidRPr="00D9114C">
        <w:rPr>
          <w:rStyle w:val="a9"/>
          <w:rFonts w:ascii="微软雅黑" w:eastAsia="微软雅黑" w:hAnsi="微软雅黑"/>
          <w:color w:val="auto"/>
        </w:rPr>
        <w:t>和拾取规则。</w:t>
      </w:r>
    </w:p>
    <w:p w:rsidR="00670392" w:rsidRDefault="00670392" w:rsidP="001C1A8B">
      <w:pPr>
        <w:ind w:firstLine="420"/>
        <w:rPr>
          <w:rStyle w:val="a9"/>
          <w:rFonts w:ascii="微软雅黑" w:eastAsia="微软雅黑" w:hAnsi="微软雅黑"/>
          <w:color w:val="auto"/>
        </w:rPr>
      </w:pPr>
      <w:r>
        <w:rPr>
          <w:rStyle w:val="a9"/>
          <w:rFonts w:ascii="微软雅黑" w:eastAsia="微软雅黑" w:hAnsi="微软雅黑" w:hint="eastAsia"/>
          <w:color w:val="auto"/>
        </w:rPr>
        <w:t>参考</w:t>
      </w:r>
      <w:r>
        <w:rPr>
          <w:rStyle w:val="a9"/>
          <w:rFonts w:ascii="微软雅黑" w:eastAsia="微软雅黑" w:hAnsi="微软雅黑"/>
          <w:color w:val="auto"/>
        </w:rPr>
        <w:t>：传奇，暗黑破坏神</w:t>
      </w:r>
      <w:r>
        <w:rPr>
          <w:rStyle w:val="a9"/>
          <w:rFonts w:ascii="微软雅黑" w:eastAsia="微软雅黑" w:hAnsi="微软雅黑" w:hint="eastAsia"/>
          <w:color w:val="auto"/>
        </w:rPr>
        <w:t>3</w:t>
      </w:r>
    </w:p>
    <w:p w:rsidR="00A318AD" w:rsidRDefault="00A318AD" w:rsidP="00A318AD">
      <w:pPr>
        <w:pStyle w:val="2"/>
      </w:pPr>
      <w:bookmarkStart w:id="4" w:name="_Toc472347707"/>
      <w:r>
        <w:rPr>
          <w:rFonts w:hint="eastAsia"/>
        </w:rPr>
        <w:t>设计</w:t>
      </w:r>
      <w:r>
        <w:t>目的</w:t>
      </w:r>
      <w:bookmarkEnd w:id="4"/>
    </w:p>
    <w:p w:rsidR="00AF2EEE" w:rsidRDefault="00940D9F" w:rsidP="00AF2EEE">
      <w:pPr>
        <w:ind w:firstLine="420"/>
        <w:rPr>
          <w:rStyle w:val="a9"/>
          <w:rFonts w:ascii="微软雅黑" w:eastAsia="微软雅黑" w:hAnsi="微软雅黑"/>
          <w:color w:val="auto"/>
        </w:rPr>
      </w:pPr>
      <w:proofErr w:type="spellStart"/>
      <w:r>
        <w:rPr>
          <w:rStyle w:val="a9"/>
          <w:rFonts w:ascii="微软雅黑" w:eastAsia="微软雅黑" w:hAnsi="微软雅黑"/>
          <w:color w:val="auto"/>
        </w:rPr>
        <w:t>P</w:t>
      </w:r>
      <w:r>
        <w:rPr>
          <w:rStyle w:val="a9"/>
          <w:rFonts w:ascii="微软雅黑" w:eastAsia="微软雅黑" w:hAnsi="微软雅黑" w:hint="eastAsia"/>
          <w:color w:val="auto"/>
        </w:rPr>
        <w:t>ve</w:t>
      </w:r>
      <w:proofErr w:type="spellEnd"/>
      <w:r>
        <w:rPr>
          <w:rStyle w:val="a9"/>
          <w:rFonts w:ascii="微软雅黑" w:eastAsia="微软雅黑" w:hAnsi="微软雅黑"/>
          <w:color w:val="auto"/>
        </w:rPr>
        <w:t>有一个公平</w:t>
      </w:r>
      <w:r>
        <w:rPr>
          <w:rStyle w:val="a9"/>
          <w:rFonts w:ascii="微软雅黑" w:eastAsia="微软雅黑" w:hAnsi="微软雅黑" w:hint="eastAsia"/>
          <w:color w:val="auto"/>
        </w:rPr>
        <w:t>且</w:t>
      </w:r>
      <w:r>
        <w:rPr>
          <w:rStyle w:val="a9"/>
          <w:rFonts w:ascii="微软雅黑" w:eastAsia="微软雅黑" w:hAnsi="微软雅黑"/>
          <w:color w:val="auto"/>
        </w:rPr>
        <w:t>易于理解的掉落拾取规则</w:t>
      </w:r>
      <w:r>
        <w:rPr>
          <w:rStyle w:val="a9"/>
          <w:rFonts w:ascii="微软雅黑" w:eastAsia="微软雅黑" w:hAnsi="微软雅黑" w:hint="eastAsia"/>
          <w:color w:val="auto"/>
        </w:rPr>
        <w:t>。</w:t>
      </w:r>
    </w:p>
    <w:p w:rsidR="00940D9F" w:rsidRPr="00940D9F" w:rsidRDefault="00940D9F" w:rsidP="00AF2EEE">
      <w:pPr>
        <w:ind w:firstLine="420"/>
        <w:rPr>
          <w:rStyle w:val="a9"/>
          <w:rFonts w:ascii="微软雅黑" w:eastAsia="微软雅黑" w:hAnsi="微软雅黑"/>
          <w:color w:val="auto"/>
        </w:rPr>
      </w:pPr>
      <w:proofErr w:type="spellStart"/>
      <w:r>
        <w:rPr>
          <w:rStyle w:val="a9"/>
          <w:rFonts w:ascii="微软雅黑" w:eastAsia="微软雅黑" w:hAnsi="微软雅黑"/>
          <w:color w:val="auto"/>
        </w:rPr>
        <w:t>P</w:t>
      </w:r>
      <w:r>
        <w:rPr>
          <w:rStyle w:val="a9"/>
          <w:rFonts w:ascii="微软雅黑" w:eastAsia="微软雅黑" w:hAnsi="微软雅黑" w:hint="eastAsia"/>
          <w:color w:val="auto"/>
        </w:rPr>
        <w:t>v</w:t>
      </w:r>
      <w:r>
        <w:rPr>
          <w:rStyle w:val="a9"/>
          <w:rFonts w:ascii="微软雅黑" w:eastAsia="微软雅黑" w:hAnsi="微软雅黑"/>
          <w:color w:val="auto"/>
        </w:rPr>
        <w:t>p</w:t>
      </w:r>
      <w:proofErr w:type="spellEnd"/>
      <w:r>
        <w:rPr>
          <w:rStyle w:val="a9"/>
          <w:rFonts w:ascii="微软雅黑" w:eastAsia="微软雅黑" w:hAnsi="微软雅黑"/>
          <w:color w:val="auto"/>
        </w:rPr>
        <w:t>物品</w:t>
      </w:r>
      <w:r>
        <w:rPr>
          <w:rStyle w:val="a9"/>
          <w:rFonts w:ascii="微软雅黑" w:eastAsia="微软雅黑" w:hAnsi="微软雅黑" w:hint="eastAsia"/>
          <w:color w:val="auto"/>
        </w:rPr>
        <w:t>掉落</w:t>
      </w:r>
      <w:r>
        <w:rPr>
          <w:rStyle w:val="a9"/>
          <w:rFonts w:ascii="微软雅黑" w:eastAsia="微软雅黑" w:hAnsi="微软雅黑"/>
          <w:color w:val="auto"/>
        </w:rPr>
        <w:t>拾取</w:t>
      </w:r>
      <w:r w:rsidR="00421987">
        <w:rPr>
          <w:rStyle w:val="a9"/>
          <w:rFonts w:ascii="微软雅黑" w:eastAsia="微软雅黑" w:hAnsi="微软雅黑" w:hint="eastAsia"/>
          <w:color w:val="auto"/>
        </w:rPr>
        <w:t>运气</w:t>
      </w:r>
      <w:r w:rsidR="00421987">
        <w:rPr>
          <w:rStyle w:val="a9"/>
          <w:rFonts w:ascii="微软雅黑" w:eastAsia="微软雅黑" w:hAnsi="微软雅黑"/>
          <w:color w:val="auto"/>
        </w:rPr>
        <w:t>成分较高，</w:t>
      </w:r>
      <w:r>
        <w:rPr>
          <w:rStyle w:val="a9"/>
          <w:rFonts w:ascii="微软雅黑" w:eastAsia="微软雅黑" w:hAnsi="微软雅黑"/>
          <w:color w:val="auto"/>
        </w:rPr>
        <w:t>可以</w:t>
      </w:r>
      <w:r>
        <w:rPr>
          <w:rStyle w:val="a9"/>
          <w:rFonts w:ascii="微软雅黑" w:eastAsia="微软雅黑" w:hAnsi="微软雅黑" w:hint="eastAsia"/>
          <w:color w:val="auto"/>
        </w:rPr>
        <w:t>刺激</w:t>
      </w:r>
      <w:r>
        <w:rPr>
          <w:rStyle w:val="a9"/>
          <w:rFonts w:ascii="微软雅黑" w:eastAsia="微软雅黑" w:hAnsi="微软雅黑"/>
          <w:color w:val="auto"/>
        </w:rPr>
        <w:t>玩家活跃，增加玩家间的竞技欲望。</w:t>
      </w:r>
    </w:p>
    <w:p w:rsidR="003D2D33" w:rsidRDefault="003D2D33" w:rsidP="003D2D33">
      <w:pPr>
        <w:pStyle w:val="1"/>
        <w:rPr>
          <w:rFonts w:eastAsiaTheme="minorEastAsia"/>
        </w:rPr>
      </w:pPr>
      <w:bookmarkStart w:id="5" w:name="_Toc290545244"/>
      <w:bookmarkStart w:id="6" w:name="_Toc472347708"/>
      <w:r>
        <w:rPr>
          <w:rFonts w:eastAsiaTheme="minorEastAsia" w:hint="eastAsia"/>
        </w:rPr>
        <w:lastRenderedPageBreak/>
        <w:t>系统详细设计</w:t>
      </w:r>
      <w:bookmarkEnd w:id="5"/>
      <w:bookmarkEnd w:id="6"/>
    </w:p>
    <w:p w:rsidR="003D2D33" w:rsidRDefault="003D2D33" w:rsidP="003D2D33">
      <w:pPr>
        <w:pStyle w:val="2"/>
      </w:pPr>
      <w:bookmarkStart w:id="7" w:name="_Toc472347709"/>
      <w:r>
        <w:rPr>
          <w:rFonts w:hint="eastAsia"/>
        </w:rPr>
        <w:t>物品</w:t>
      </w:r>
      <w:r w:rsidR="00642420">
        <w:rPr>
          <w:rFonts w:hint="eastAsia"/>
        </w:rPr>
        <w:t>掉落</w:t>
      </w:r>
      <w:r>
        <w:t>规则</w:t>
      </w:r>
      <w:bookmarkEnd w:id="7"/>
    </w:p>
    <w:p w:rsidR="00B0234D" w:rsidRPr="00B0234D" w:rsidRDefault="00B0234D" w:rsidP="00B0234D">
      <w:pPr>
        <w:pStyle w:val="3"/>
      </w:pPr>
      <w:bookmarkStart w:id="8" w:name="_Toc472347710"/>
      <w:r>
        <w:rPr>
          <w:rFonts w:hint="eastAsia"/>
        </w:rPr>
        <w:t>掉落</w:t>
      </w:r>
      <w:r>
        <w:t>规则</w:t>
      </w:r>
      <w:bookmarkEnd w:id="8"/>
    </w:p>
    <w:p w:rsidR="00524478" w:rsidRPr="006752B6" w:rsidRDefault="00524478" w:rsidP="00524478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  <w:b/>
        </w:rPr>
      </w:pPr>
      <w:r w:rsidRPr="006752B6">
        <w:rPr>
          <w:rFonts w:ascii="微软雅黑" w:eastAsia="微软雅黑" w:hAnsi="微软雅黑" w:hint="eastAsia"/>
          <w:b/>
        </w:rPr>
        <w:t>玩家</w:t>
      </w:r>
      <w:r w:rsidR="00914E3A">
        <w:rPr>
          <w:rFonts w:ascii="微软雅黑" w:eastAsia="微软雅黑" w:hAnsi="微软雅黑" w:hint="eastAsia"/>
          <w:b/>
        </w:rPr>
        <w:t>死亡</w:t>
      </w:r>
      <w:r w:rsidR="00914E3A">
        <w:rPr>
          <w:rFonts w:ascii="微软雅黑" w:eastAsia="微软雅黑" w:hAnsi="微软雅黑"/>
          <w:b/>
        </w:rPr>
        <w:t>掉落</w:t>
      </w:r>
    </w:p>
    <w:p w:rsidR="003D2D33" w:rsidRDefault="0050764E" w:rsidP="003D2D33">
      <w:pPr>
        <w:pStyle w:val="ad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死亡</w:t>
      </w:r>
      <w:r w:rsidR="003D2D33" w:rsidRPr="00CF5818">
        <w:rPr>
          <w:rFonts w:ascii="微软雅黑" w:eastAsia="微软雅黑" w:hAnsi="微软雅黑" w:hint="eastAsia"/>
        </w:rPr>
        <w:t>有概率掉落</w:t>
      </w:r>
      <w:r>
        <w:rPr>
          <w:rFonts w:ascii="微软雅黑" w:eastAsia="微软雅黑" w:hAnsi="微软雅黑" w:hint="eastAsia"/>
        </w:rPr>
        <w:t>已穿戴</w:t>
      </w:r>
      <w:r>
        <w:rPr>
          <w:rFonts w:ascii="微软雅黑" w:eastAsia="微软雅黑" w:hAnsi="微软雅黑"/>
        </w:rPr>
        <w:t>的装备</w:t>
      </w:r>
      <w:r w:rsidR="00460006">
        <w:rPr>
          <w:rFonts w:ascii="微软雅黑" w:eastAsia="微软雅黑" w:hAnsi="微软雅黑" w:hint="eastAsia"/>
        </w:rPr>
        <w:t>（</w:t>
      </w:r>
      <w:r w:rsidR="00460006">
        <w:rPr>
          <w:rFonts w:ascii="微软雅黑" w:eastAsia="微软雅黑" w:hAnsi="微软雅黑"/>
        </w:rPr>
        <w:t>不含</w:t>
      </w:r>
      <w:r w:rsidR="00460006">
        <w:rPr>
          <w:rFonts w:ascii="微软雅黑" w:eastAsia="微软雅黑" w:hAnsi="微软雅黑" w:hint="eastAsia"/>
        </w:rPr>
        <w:t>法宝</w:t>
      </w:r>
      <w:r w:rsidR="00460006">
        <w:rPr>
          <w:rFonts w:ascii="微软雅黑" w:eastAsia="微软雅黑" w:hAnsi="微软雅黑"/>
        </w:rPr>
        <w:t>和翅膀）</w:t>
      </w:r>
      <w:r w:rsidR="003D2D33" w:rsidRPr="00CF5818">
        <w:rPr>
          <w:rFonts w:ascii="微软雅黑" w:eastAsia="微软雅黑" w:hAnsi="微软雅黑" w:hint="eastAsia"/>
        </w:rPr>
        <w:t>。</w:t>
      </w:r>
    </w:p>
    <w:p w:rsidR="00EA097D" w:rsidRPr="00EA097D" w:rsidRDefault="004B48BA" w:rsidP="00EA097D">
      <w:pPr>
        <w:pStyle w:val="ad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掉</w:t>
      </w:r>
      <w:r w:rsidR="00E36BAC">
        <w:rPr>
          <w:rFonts w:ascii="微软雅黑" w:eastAsia="微软雅黑" w:hAnsi="微软雅黑"/>
        </w:rPr>
        <w:t>率配置</w:t>
      </w:r>
      <w:proofErr w:type="gramEnd"/>
      <w:r w:rsidR="00E36BAC">
        <w:rPr>
          <w:rFonts w:ascii="微软雅黑" w:eastAsia="微软雅黑" w:hAnsi="微软雅黑"/>
        </w:rPr>
        <w:t>在装备栏</w:t>
      </w:r>
      <w:r w:rsidR="009B4845">
        <w:rPr>
          <w:rFonts w:ascii="微软雅黑" w:eastAsia="微软雅黑" w:hAnsi="微软雅黑" w:hint="eastAsia"/>
        </w:rPr>
        <w:t>的</w:t>
      </w:r>
      <w:r w:rsidR="009B4845">
        <w:rPr>
          <w:rFonts w:ascii="微软雅黑" w:eastAsia="微软雅黑" w:hAnsi="微软雅黑"/>
        </w:rPr>
        <w:t>每个格子</w:t>
      </w:r>
      <w:r w:rsidR="00E36BAC">
        <w:rPr>
          <w:rFonts w:ascii="微软雅黑" w:eastAsia="微软雅黑" w:hAnsi="微软雅黑"/>
        </w:rPr>
        <w:t>中</w:t>
      </w:r>
      <w:r w:rsidR="00D60440">
        <w:rPr>
          <w:rFonts w:ascii="微软雅黑" w:eastAsia="微软雅黑" w:hAnsi="微软雅黑" w:hint="eastAsia"/>
        </w:rPr>
        <w:t>。</w:t>
      </w:r>
      <w:r w:rsidR="00E36BAC" w:rsidRPr="00EA097D">
        <w:rPr>
          <w:rFonts w:ascii="微软雅黑" w:eastAsia="微软雅黑" w:hAnsi="微软雅黑" w:hint="eastAsia"/>
        </w:rPr>
        <w:t>执行</w:t>
      </w:r>
      <w:r w:rsidR="00E36BAC" w:rsidRPr="00EA097D">
        <w:rPr>
          <w:rFonts w:ascii="微软雅黑" w:eastAsia="微软雅黑" w:hAnsi="微软雅黑"/>
        </w:rPr>
        <w:t>掉落时，读取装备栏</w:t>
      </w:r>
      <w:r w:rsidR="008F30F4" w:rsidRPr="00EA097D">
        <w:rPr>
          <w:rFonts w:ascii="微软雅黑" w:eastAsia="微软雅黑" w:hAnsi="微软雅黑" w:hint="eastAsia"/>
        </w:rPr>
        <w:t>配置</w:t>
      </w:r>
      <w:r w:rsidR="00E36BAC" w:rsidRPr="00EA097D">
        <w:rPr>
          <w:rFonts w:ascii="微软雅黑" w:eastAsia="微软雅黑" w:hAnsi="微软雅黑"/>
        </w:rPr>
        <w:t>的</w:t>
      </w:r>
      <w:r w:rsidR="00E36BAC" w:rsidRPr="00EA097D">
        <w:rPr>
          <w:rFonts w:ascii="微软雅黑" w:eastAsia="微软雅黑" w:hAnsi="微软雅黑" w:hint="eastAsia"/>
        </w:rPr>
        <w:t>掉率</w:t>
      </w:r>
      <w:r w:rsidR="00E43BC3" w:rsidRPr="00EA097D">
        <w:rPr>
          <w:rFonts w:ascii="微软雅黑" w:eastAsia="微软雅黑" w:hAnsi="微软雅黑" w:hint="eastAsia"/>
        </w:rPr>
        <w:t>（</w:t>
      </w:r>
      <w:r w:rsidR="00E43BC3" w:rsidRPr="00EA097D">
        <w:rPr>
          <w:rFonts w:ascii="微软雅黑" w:eastAsia="微软雅黑" w:hAnsi="微软雅黑"/>
        </w:rPr>
        <w:t>读表）</w:t>
      </w:r>
      <w:r w:rsidR="00E36BAC" w:rsidRPr="00EA097D">
        <w:rPr>
          <w:rFonts w:ascii="微软雅黑" w:eastAsia="微软雅黑" w:hAnsi="微软雅黑"/>
        </w:rPr>
        <w:t>。</w:t>
      </w:r>
    </w:p>
    <w:p w:rsidR="003D2D33" w:rsidRDefault="00E43BC3" w:rsidP="003D2D33">
      <w:pPr>
        <w:pStyle w:val="ad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最少掉落0</w:t>
      </w:r>
      <w:r w:rsidR="008F30F4"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最多掉落全部穿戴的装备。</w:t>
      </w:r>
    </w:p>
    <w:p w:rsidR="00893895" w:rsidRDefault="008F30F4" w:rsidP="00893895">
      <w:pPr>
        <w:pStyle w:val="ad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装备栏</w:t>
      </w:r>
      <w:r>
        <w:rPr>
          <w:rFonts w:ascii="微软雅黑" w:eastAsia="微软雅黑" w:hAnsi="微软雅黑"/>
        </w:rPr>
        <w:t>中</w:t>
      </w:r>
      <w:r>
        <w:rPr>
          <w:rFonts w:ascii="微软雅黑" w:eastAsia="微软雅黑" w:hAnsi="微软雅黑" w:hint="eastAsia"/>
        </w:rPr>
        <w:t>每个</w:t>
      </w:r>
      <w:r>
        <w:rPr>
          <w:rFonts w:ascii="微软雅黑" w:eastAsia="微软雅黑" w:hAnsi="微软雅黑"/>
        </w:rPr>
        <w:t>格子的</w:t>
      </w:r>
      <w:proofErr w:type="gramStart"/>
      <w:r>
        <w:rPr>
          <w:rFonts w:ascii="微软雅黑" w:eastAsia="微软雅黑" w:hAnsi="微软雅黑"/>
        </w:rPr>
        <w:t>装备</w:t>
      </w:r>
      <w:r>
        <w:rPr>
          <w:rFonts w:ascii="微软雅黑" w:eastAsia="微软雅黑" w:hAnsi="微软雅黑" w:hint="eastAsia"/>
        </w:rPr>
        <w:t>掉率</w:t>
      </w:r>
      <w:r>
        <w:rPr>
          <w:rFonts w:ascii="微软雅黑" w:eastAsia="微软雅黑" w:hAnsi="微软雅黑"/>
        </w:rPr>
        <w:t>是</w:t>
      </w:r>
      <w:proofErr w:type="gramEnd"/>
      <w:r>
        <w:rPr>
          <w:rFonts w:ascii="微软雅黑" w:eastAsia="微软雅黑" w:hAnsi="微软雅黑"/>
        </w:rPr>
        <w:t>独立计算</w:t>
      </w:r>
      <w:r w:rsidR="00E8317A">
        <w:rPr>
          <w:rFonts w:ascii="微软雅黑" w:eastAsia="微软雅黑" w:hAnsi="微软雅黑" w:hint="eastAsia"/>
        </w:rPr>
        <w:t>（</w:t>
      </w:r>
      <w:r w:rsidR="001C384E">
        <w:rPr>
          <w:rFonts w:ascii="微软雅黑" w:eastAsia="微软雅黑" w:hAnsi="微软雅黑" w:hint="eastAsia"/>
        </w:rPr>
        <w:t>格子</w:t>
      </w:r>
      <w:r w:rsidR="001C384E">
        <w:rPr>
          <w:rFonts w:ascii="微软雅黑" w:eastAsia="微软雅黑" w:hAnsi="微软雅黑"/>
        </w:rPr>
        <w:t>的所有</w:t>
      </w:r>
      <w:r w:rsidR="00E8317A">
        <w:rPr>
          <w:rFonts w:ascii="微软雅黑" w:eastAsia="微软雅黑" w:hAnsi="微软雅黑"/>
        </w:rPr>
        <w:t>概率</w:t>
      </w:r>
      <w:r w:rsidR="00E8317A">
        <w:rPr>
          <w:rFonts w:ascii="微软雅黑" w:eastAsia="微软雅黑" w:hAnsi="微软雅黑" w:hint="eastAsia"/>
        </w:rPr>
        <w:t>之和</w:t>
      </w:r>
      <w:r w:rsidR="00E8317A">
        <w:rPr>
          <w:rFonts w:ascii="微软雅黑" w:eastAsia="微软雅黑" w:hAnsi="微软雅黑"/>
        </w:rPr>
        <w:t>不需为</w:t>
      </w:r>
      <w:r w:rsidR="00E8317A">
        <w:rPr>
          <w:rFonts w:ascii="微软雅黑" w:eastAsia="微软雅黑" w:hAnsi="微软雅黑" w:hint="eastAsia"/>
        </w:rPr>
        <w:t>1）</w:t>
      </w:r>
      <w:r>
        <w:rPr>
          <w:rFonts w:ascii="微软雅黑" w:eastAsia="微软雅黑" w:hAnsi="微软雅黑" w:hint="eastAsia"/>
        </w:rPr>
        <w:t>。</w:t>
      </w:r>
    </w:p>
    <w:p w:rsidR="00CF1383" w:rsidRPr="00CF1383" w:rsidRDefault="00CF1383" w:rsidP="00CF1383">
      <w:pPr>
        <w:ind w:left="420"/>
        <w:rPr>
          <w:rFonts w:ascii="微软雅黑" w:eastAsia="微软雅黑" w:hAnsi="微软雅黑"/>
        </w:rPr>
      </w:pPr>
    </w:p>
    <w:p w:rsidR="00893895" w:rsidRPr="006752B6" w:rsidRDefault="00893895" w:rsidP="00893895">
      <w:pPr>
        <w:pStyle w:val="ad"/>
        <w:numPr>
          <w:ilvl w:val="0"/>
          <w:numId w:val="20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怪物</w:t>
      </w:r>
      <w:r w:rsidR="00C06380">
        <w:rPr>
          <w:rFonts w:ascii="微软雅黑" w:eastAsia="微软雅黑" w:hAnsi="微软雅黑" w:hint="eastAsia"/>
          <w:b/>
        </w:rPr>
        <w:t>死亡</w:t>
      </w:r>
      <w:r w:rsidR="00C06380">
        <w:rPr>
          <w:rFonts w:ascii="微软雅黑" w:eastAsia="微软雅黑" w:hAnsi="微软雅黑"/>
          <w:b/>
        </w:rPr>
        <w:t>掉落</w:t>
      </w:r>
    </w:p>
    <w:p w:rsidR="00893895" w:rsidRDefault="00CF1383" w:rsidP="00CF1383">
      <w:pPr>
        <w:pStyle w:val="ad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怪物配置表</w:t>
      </w:r>
      <w:r>
        <w:rPr>
          <w:rFonts w:ascii="微软雅黑" w:eastAsia="微软雅黑" w:hAnsi="微软雅黑"/>
        </w:rPr>
        <w:t>中有掉落物品配置字段</w:t>
      </w:r>
      <w:r>
        <w:rPr>
          <w:rFonts w:ascii="微软雅黑" w:eastAsia="微软雅黑" w:hAnsi="微软雅黑" w:hint="eastAsia"/>
        </w:rPr>
        <w:t>。</w:t>
      </w:r>
    </w:p>
    <w:p w:rsidR="00CF1383" w:rsidRDefault="00CF1383" w:rsidP="00CF1383">
      <w:pPr>
        <w:pStyle w:val="ad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某些</w:t>
      </w:r>
      <w:r>
        <w:rPr>
          <w:rFonts w:ascii="微软雅黑" w:eastAsia="微软雅黑" w:hAnsi="微软雅黑"/>
        </w:rPr>
        <w:t>怪物死亡会掉落物品</w:t>
      </w:r>
      <w:r w:rsidR="0081049E">
        <w:rPr>
          <w:rFonts w:ascii="微软雅黑" w:eastAsia="微软雅黑" w:hAnsi="微软雅黑" w:hint="eastAsia"/>
        </w:rPr>
        <w:t>，并非</w:t>
      </w:r>
      <w:r w:rsidR="0081049E">
        <w:rPr>
          <w:rFonts w:ascii="微软雅黑" w:eastAsia="微软雅黑" w:hAnsi="微软雅黑"/>
        </w:rPr>
        <w:t>所有怪物死亡都会掉落物品。</w:t>
      </w:r>
    </w:p>
    <w:p w:rsidR="00100505" w:rsidRPr="00C65EFB" w:rsidRDefault="00CF1383" w:rsidP="00C65EFB">
      <w:pPr>
        <w:pStyle w:val="ad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怪物</w:t>
      </w:r>
      <w:r>
        <w:rPr>
          <w:rFonts w:ascii="微软雅黑" w:eastAsia="微软雅黑" w:hAnsi="微软雅黑"/>
        </w:rPr>
        <w:t>死亡可掉落多件</w:t>
      </w:r>
      <w:r>
        <w:rPr>
          <w:rFonts w:ascii="微软雅黑" w:eastAsia="微软雅黑" w:hAnsi="微软雅黑" w:hint="eastAsia"/>
        </w:rPr>
        <w:t>物品</w:t>
      </w:r>
      <w:r>
        <w:rPr>
          <w:rFonts w:ascii="微软雅黑" w:eastAsia="微软雅黑" w:hAnsi="微软雅黑"/>
        </w:rPr>
        <w:t>。</w:t>
      </w:r>
      <w:r w:rsidR="00100505" w:rsidRPr="00C65EFB">
        <w:rPr>
          <w:rFonts w:ascii="微软雅黑" w:eastAsia="微软雅黑" w:hAnsi="微软雅黑" w:hint="eastAsia"/>
        </w:rPr>
        <w:t>每件</w:t>
      </w:r>
      <w:r w:rsidR="00100505" w:rsidRPr="00C65EFB">
        <w:rPr>
          <w:rFonts w:ascii="微软雅黑" w:eastAsia="微软雅黑" w:hAnsi="微软雅黑"/>
        </w:rPr>
        <w:t>掉落物</w:t>
      </w:r>
      <w:proofErr w:type="gramStart"/>
      <w:r w:rsidR="00100505" w:rsidRPr="00C65EFB">
        <w:rPr>
          <w:rFonts w:ascii="微软雅黑" w:eastAsia="微软雅黑" w:hAnsi="微软雅黑" w:hint="eastAsia"/>
        </w:rPr>
        <w:t>的</w:t>
      </w:r>
      <w:r w:rsidR="00100505" w:rsidRPr="00C65EFB">
        <w:rPr>
          <w:rFonts w:ascii="微软雅黑" w:eastAsia="微软雅黑" w:hAnsi="微软雅黑"/>
        </w:rPr>
        <w:t>掉率单独</w:t>
      </w:r>
      <w:proofErr w:type="gramEnd"/>
      <w:r w:rsidR="00100505" w:rsidRPr="00C65EFB">
        <w:rPr>
          <w:rFonts w:ascii="微软雅黑" w:eastAsia="微软雅黑" w:hAnsi="微软雅黑"/>
        </w:rPr>
        <w:t>计算，</w:t>
      </w:r>
      <w:r w:rsidR="00100505" w:rsidRPr="00C65EFB">
        <w:rPr>
          <w:rFonts w:ascii="微软雅黑" w:eastAsia="微软雅黑" w:hAnsi="微软雅黑" w:hint="eastAsia"/>
        </w:rPr>
        <w:t>相互</w:t>
      </w:r>
      <w:r w:rsidR="00100505" w:rsidRPr="00C65EFB">
        <w:rPr>
          <w:rFonts w:ascii="微软雅黑" w:eastAsia="微软雅黑" w:hAnsi="微软雅黑"/>
        </w:rPr>
        <w:t>不影响。</w:t>
      </w:r>
    </w:p>
    <w:p w:rsidR="009D7D94" w:rsidRPr="008C7C29" w:rsidRDefault="00825993" w:rsidP="009D7D94">
      <w:pPr>
        <w:pStyle w:val="ad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组队杀怪物</w:t>
      </w:r>
      <w:r w:rsidR="00F346FE">
        <w:rPr>
          <w:rFonts w:ascii="微软雅黑" w:eastAsia="微软雅黑" w:hAnsi="微软雅黑" w:hint="eastAsia"/>
        </w:rPr>
        <w:t>时</w:t>
      </w:r>
      <w:r w:rsidR="000C4F12">
        <w:rPr>
          <w:rFonts w:ascii="微软雅黑" w:eastAsia="微软雅黑" w:hAnsi="微软雅黑" w:hint="eastAsia"/>
        </w:rPr>
        <w:t>，</w:t>
      </w:r>
      <w:r w:rsidR="000C4F12">
        <w:rPr>
          <w:rFonts w:ascii="微软雅黑" w:eastAsia="微软雅黑" w:hAnsi="微软雅黑"/>
        </w:rPr>
        <w:t>其</w:t>
      </w:r>
      <w:r w:rsidR="003018DE">
        <w:rPr>
          <w:rFonts w:ascii="微软雅黑" w:eastAsia="微软雅黑" w:hAnsi="微软雅黑"/>
        </w:rPr>
        <w:t>掉落物</w:t>
      </w:r>
      <w:r w:rsidR="000C4F12">
        <w:rPr>
          <w:rFonts w:ascii="微软雅黑" w:eastAsia="微软雅黑" w:hAnsi="微软雅黑"/>
        </w:rPr>
        <w:t>对</w:t>
      </w:r>
      <w:r w:rsidR="000C4F12">
        <w:rPr>
          <w:rFonts w:ascii="微软雅黑" w:eastAsia="微软雅黑" w:hAnsi="微软雅黑" w:hint="eastAsia"/>
        </w:rPr>
        <w:t>队伍</w:t>
      </w:r>
      <w:r w:rsidR="000C4F12">
        <w:rPr>
          <w:rFonts w:ascii="微软雅黑" w:eastAsia="微软雅黑" w:hAnsi="微软雅黑"/>
        </w:rPr>
        <w:t>中每个玩家单独</w:t>
      </w:r>
      <w:r w:rsidR="000C4F12">
        <w:rPr>
          <w:rFonts w:ascii="微软雅黑" w:eastAsia="微软雅黑" w:hAnsi="微软雅黑" w:hint="eastAsia"/>
        </w:rPr>
        <w:t>处理。</w:t>
      </w:r>
      <w:r w:rsidR="00C84C17">
        <w:rPr>
          <w:rFonts w:ascii="微软雅黑" w:eastAsia="微软雅黑" w:hAnsi="微软雅黑" w:hint="eastAsia"/>
        </w:rPr>
        <w:t>相当于</w:t>
      </w:r>
      <w:r w:rsidR="008B4A7D">
        <w:rPr>
          <w:rFonts w:ascii="微软雅黑" w:eastAsia="微软雅黑" w:hAnsi="微软雅黑" w:hint="eastAsia"/>
        </w:rPr>
        <w:t>队伍</w:t>
      </w:r>
      <w:r w:rsidR="008B4A7D">
        <w:rPr>
          <w:rFonts w:ascii="微软雅黑" w:eastAsia="微软雅黑" w:hAnsi="微软雅黑"/>
        </w:rPr>
        <w:t>中</w:t>
      </w:r>
      <w:r w:rsidR="00C84C17">
        <w:rPr>
          <w:rFonts w:ascii="微软雅黑" w:eastAsia="微软雅黑" w:hAnsi="微软雅黑"/>
        </w:rPr>
        <w:t>每个玩家都杀</w:t>
      </w:r>
      <w:r w:rsidR="008B4A7D">
        <w:rPr>
          <w:rFonts w:ascii="微软雅黑" w:eastAsia="微软雅黑" w:hAnsi="微软雅黑" w:hint="eastAsia"/>
        </w:rPr>
        <w:t>死</w:t>
      </w:r>
      <w:r w:rsidR="0037678A">
        <w:rPr>
          <w:rFonts w:ascii="微软雅黑" w:eastAsia="微软雅黑" w:hAnsi="微软雅黑" w:hint="eastAsia"/>
        </w:rPr>
        <w:t>了1次</w:t>
      </w:r>
      <w:r w:rsidR="00C84C17">
        <w:rPr>
          <w:rFonts w:ascii="微软雅黑" w:eastAsia="微软雅黑" w:hAnsi="微软雅黑"/>
        </w:rPr>
        <w:t>该怪物</w:t>
      </w:r>
      <w:r w:rsidR="001C3735">
        <w:rPr>
          <w:rFonts w:ascii="微软雅黑" w:eastAsia="微软雅黑" w:hAnsi="微软雅黑" w:hint="eastAsia"/>
        </w:rPr>
        <w:t>，</w:t>
      </w:r>
      <w:r w:rsidR="008B4A7D">
        <w:rPr>
          <w:rFonts w:ascii="微软雅黑" w:eastAsia="微软雅黑" w:hAnsi="微软雅黑"/>
        </w:rPr>
        <w:t>玩家</w:t>
      </w:r>
      <w:r w:rsidR="000A3BFA">
        <w:rPr>
          <w:rFonts w:ascii="微软雅黑" w:eastAsia="微软雅黑" w:hAnsi="微软雅黑" w:hint="eastAsia"/>
        </w:rPr>
        <w:t>见不到</w:t>
      </w:r>
      <w:r w:rsidR="000A3BFA">
        <w:rPr>
          <w:rFonts w:ascii="微软雅黑" w:eastAsia="微软雅黑" w:hAnsi="微软雅黑"/>
        </w:rPr>
        <w:t>队友的掉落物。</w:t>
      </w:r>
    </w:p>
    <w:p w:rsidR="0088364B" w:rsidRDefault="0088364B" w:rsidP="0088364B">
      <w:pPr>
        <w:pStyle w:val="3"/>
      </w:pPr>
      <w:bookmarkStart w:id="9" w:name="_Toc472347711"/>
      <w:r>
        <w:rPr>
          <w:rFonts w:hint="eastAsia"/>
        </w:rPr>
        <w:t>拾取</w:t>
      </w:r>
      <w:r>
        <w:t>规则</w:t>
      </w:r>
      <w:bookmarkEnd w:id="9"/>
    </w:p>
    <w:p w:rsidR="00291A99" w:rsidRDefault="00291A99" w:rsidP="00291A99">
      <w:pPr>
        <w:ind w:firstLine="420"/>
        <w:rPr>
          <w:rFonts w:ascii="微软雅黑" w:eastAsia="微软雅黑" w:hAnsi="微软雅黑"/>
        </w:rPr>
      </w:pPr>
      <w:proofErr w:type="spellStart"/>
      <w:r w:rsidRPr="00291A99">
        <w:rPr>
          <w:rFonts w:ascii="微软雅黑" w:eastAsia="微软雅黑" w:hAnsi="微软雅黑"/>
        </w:rPr>
        <w:t>pvp</w:t>
      </w:r>
      <w:proofErr w:type="spellEnd"/>
      <w:r>
        <w:rPr>
          <w:rFonts w:ascii="微软雅黑" w:eastAsia="微软雅黑" w:hAnsi="微软雅黑" w:hint="eastAsia"/>
        </w:rPr>
        <w:t>指</w:t>
      </w:r>
      <w:r>
        <w:rPr>
          <w:rFonts w:ascii="微软雅黑" w:eastAsia="微软雅黑" w:hAnsi="微软雅黑"/>
        </w:rPr>
        <w:t>野外</w:t>
      </w:r>
      <w:r>
        <w:rPr>
          <w:rFonts w:ascii="微软雅黑" w:eastAsia="微软雅黑" w:hAnsi="微软雅黑" w:hint="eastAsia"/>
        </w:rPr>
        <w:t>场景</w:t>
      </w:r>
      <w:r>
        <w:rPr>
          <w:rFonts w:ascii="微软雅黑" w:eastAsia="微软雅黑" w:hAnsi="微软雅黑"/>
        </w:rPr>
        <w:t>发生的</w:t>
      </w:r>
      <w:proofErr w:type="spellStart"/>
      <w:r>
        <w:rPr>
          <w:rFonts w:ascii="微软雅黑" w:eastAsia="微软雅黑" w:hAnsi="微软雅黑"/>
        </w:rPr>
        <w:t>pvp</w:t>
      </w:r>
      <w:proofErr w:type="spellEnd"/>
      <w:r>
        <w:rPr>
          <w:rFonts w:ascii="微软雅黑" w:eastAsia="微软雅黑" w:hAnsi="微软雅黑"/>
        </w:rPr>
        <w:t>行为。</w:t>
      </w:r>
      <w:r>
        <w:rPr>
          <w:rFonts w:ascii="微软雅黑" w:eastAsia="微软雅黑" w:hAnsi="微软雅黑" w:hint="eastAsia"/>
        </w:rPr>
        <w:t>其他</w:t>
      </w:r>
      <w:r>
        <w:rPr>
          <w:rFonts w:ascii="微软雅黑" w:eastAsia="微软雅黑" w:hAnsi="微软雅黑"/>
        </w:rPr>
        <w:t>场景（如竞技场）发生</w:t>
      </w:r>
      <w:proofErr w:type="spellStart"/>
      <w:r>
        <w:rPr>
          <w:rFonts w:ascii="微软雅黑" w:eastAsia="微软雅黑" w:hAnsi="微软雅黑"/>
        </w:rPr>
        <w:t>pvp</w:t>
      </w:r>
      <w:proofErr w:type="spellEnd"/>
      <w:r>
        <w:rPr>
          <w:rFonts w:ascii="微软雅黑" w:eastAsia="微软雅黑" w:hAnsi="微软雅黑"/>
        </w:rPr>
        <w:t>，玩家被杀不会掉落装备。</w:t>
      </w:r>
    </w:p>
    <w:p w:rsidR="00DE69F1" w:rsidRDefault="00DE69F1" w:rsidP="00291A99">
      <w:pPr>
        <w:ind w:firstLine="420"/>
        <w:rPr>
          <w:rFonts w:ascii="微软雅黑" w:eastAsia="微软雅黑" w:hAnsi="微软雅黑"/>
        </w:rPr>
      </w:pPr>
      <w:proofErr w:type="spellStart"/>
      <w:r>
        <w:rPr>
          <w:rFonts w:ascii="微软雅黑" w:eastAsia="微软雅黑" w:hAnsi="微软雅黑"/>
        </w:rPr>
        <w:t>P</w:t>
      </w:r>
      <w:r>
        <w:rPr>
          <w:rFonts w:ascii="微软雅黑" w:eastAsia="微软雅黑" w:hAnsi="微软雅黑" w:hint="eastAsia"/>
        </w:rPr>
        <w:t>ve</w:t>
      </w:r>
      <w:proofErr w:type="spellEnd"/>
      <w:r>
        <w:rPr>
          <w:rFonts w:ascii="微软雅黑" w:eastAsia="微软雅黑" w:hAnsi="微软雅黑"/>
        </w:rPr>
        <w:t>包含的副本</w:t>
      </w:r>
      <w:proofErr w:type="spellStart"/>
      <w:r>
        <w:rPr>
          <w:rFonts w:ascii="微软雅黑" w:eastAsia="微软雅黑" w:hAnsi="微软雅黑"/>
        </w:rPr>
        <w:t>pve</w:t>
      </w:r>
      <w:proofErr w:type="spellEnd"/>
      <w:r>
        <w:rPr>
          <w:rFonts w:ascii="微软雅黑" w:eastAsia="微软雅黑" w:hAnsi="微软雅黑" w:hint="eastAsia"/>
        </w:rPr>
        <w:t>和</w:t>
      </w:r>
      <w:r>
        <w:rPr>
          <w:rFonts w:ascii="微软雅黑" w:eastAsia="微软雅黑" w:hAnsi="微软雅黑"/>
        </w:rPr>
        <w:t>野外场景</w:t>
      </w:r>
      <w:proofErr w:type="spellStart"/>
      <w:r>
        <w:rPr>
          <w:rFonts w:ascii="微软雅黑" w:eastAsia="微软雅黑" w:hAnsi="微软雅黑"/>
        </w:rPr>
        <w:t>pve</w:t>
      </w:r>
      <w:proofErr w:type="spellEnd"/>
      <w:r w:rsidR="003C1B83">
        <w:rPr>
          <w:rFonts w:ascii="微软雅黑" w:eastAsia="微软雅黑" w:hAnsi="微软雅黑" w:hint="eastAsia"/>
        </w:rPr>
        <w:t>，</w:t>
      </w:r>
      <w:r w:rsidR="003C1B83">
        <w:rPr>
          <w:rFonts w:ascii="微软雅黑" w:eastAsia="微软雅黑" w:hAnsi="微软雅黑"/>
        </w:rPr>
        <w:t>单人和组队规则</w:t>
      </w:r>
      <w:r w:rsidR="003C1B83">
        <w:rPr>
          <w:rFonts w:ascii="微软雅黑" w:eastAsia="微软雅黑" w:hAnsi="微软雅黑" w:hint="eastAsia"/>
        </w:rPr>
        <w:t>一致</w:t>
      </w:r>
      <w:r w:rsidR="003C1B83">
        <w:rPr>
          <w:rFonts w:ascii="微软雅黑" w:eastAsia="微软雅黑" w:hAnsi="微软雅黑"/>
        </w:rPr>
        <w:t>。</w:t>
      </w:r>
    </w:p>
    <w:p w:rsidR="006B4647" w:rsidRPr="00291A99" w:rsidRDefault="006B4647" w:rsidP="00291A99">
      <w:pPr>
        <w:ind w:firstLine="420"/>
        <w:rPr>
          <w:rFonts w:ascii="微软雅黑" w:eastAsia="微软雅黑" w:hAnsi="微软雅黑"/>
        </w:rPr>
      </w:pPr>
    </w:p>
    <w:p w:rsidR="00A766B5" w:rsidRDefault="00916B2A" w:rsidP="00A766B5">
      <w:pPr>
        <w:pStyle w:val="ad"/>
        <w:numPr>
          <w:ilvl w:val="0"/>
          <w:numId w:val="21"/>
        </w:numPr>
        <w:ind w:firstLineChars="0"/>
        <w:rPr>
          <w:rFonts w:ascii="微软雅黑" w:eastAsia="微软雅黑" w:hAnsi="微软雅黑"/>
          <w:b/>
        </w:rPr>
      </w:pPr>
      <w:proofErr w:type="spellStart"/>
      <w:r>
        <w:rPr>
          <w:rFonts w:ascii="微软雅黑" w:eastAsia="微软雅黑" w:hAnsi="微软雅黑" w:hint="eastAsia"/>
          <w:b/>
        </w:rPr>
        <w:t>pvp</w:t>
      </w:r>
      <w:proofErr w:type="spellEnd"/>
    </w:p>
    <w:p w:rsidR="00C65EFB" w:rsidRDefault="00C65EFB" w:rsidP="00916B2A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组队</w:t>
      </w:r>
    </w:p>
    <w:p w:rsidR="00916B2A" w:rsidRDefault="003A6F20" w:rsidP="00C65EFB">
      <w:pPr>
        <w:pStyle w:val="ad"/>
        <w:numPr>
          <w:ilvl w:val="1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拾取</w:t>
      </w:r>
      <w:r w:rsidR="00916B2A">
        <w:rPr>
          <w:rFonts w:ascii="微软雅黑" w:eastAsia="微软雅黑" w:hAnsi="微软雅黑" w:hint="eastAsia"/>
        </w:rPr>
        <w:t>权为</w:t>
      </w:r>
      <w:r w:rsidR="00916B2A">
        <w:rPr>
          <w:rFonts w:ascii="微软雅黑" w:eastAsia="微软雅黑" w:hAnsi="微软雅黑"/>
        </w:rPr>
        <w:t>击杀者所在</w:t>
      </w:r>
      <w:r w:rsidR="00916B2A">
        <w:rPr>
          <w:rFonts w:ascii="微软雅黑" w:eastAsia="微软雅黑" w:hAnsi="微软雅黑" w:hint="eastAsia"/>
        </w:rPr>
        <w:t>的</w:t>
      </w:r>
      <w:r w:rsidR="00916B2A">
        <w:rPr>
          <w:rFonts w:ascii="微软雅黑" w:eastAsia="微软雅黑" w:hAnsi="微软雅黑"/>
        </w:rPr>
        <w:t>队伍。</w:t>
      </w:r>
    </w:p>
    <w:p w:rsidR="00916B2A" w:rsidRDefault="00BE3FB1" w:rsidP="00C65EFB">
      <w:pPr>
        <w:pStyle w:val="ad"/>
        <w:numPr>
          <w:ilvl w:val="1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队伍</w:t>
      </w:r>
      <w:r>
        <w:rPr>
          <w:rFonts w:ascii="微软雅黑" w:eastAsia="微软雅黑" w:hAnsi="微软雅黑"/>
        </w:rPr>
        <w:t>成员皆可拾取该物品</w:t>
      </w:r>
      <w:r>
        <w:rPr>
          <w:rFonts w:ascii="微软雅黑" w:eastAsia="微软雅黑" w:hAnsi="微软雅黑" w:hint="eastAsia"/>
        </w:rPr>
        <w:t>，谁</w:t>
      </w:r>
      <w:r>
        <w:rPr>
          <w:rFonts w:ascii="微软雅黑" w:eastAsia="微软雅黑" w:hAnsi="微软雅黑"/>
        </w:rPr>
        <w:t>先</w:t>
      </w:r>
      <w:r w:rsidR="0028027B">
        <w:rPr>
          <w:rFonts w:ascii="微软雅黑" w:eastAsia="微软雅黑" w:hAnsi="微软雅黑" w:hint="eastAsia"/>
        </w:rPr>
        <w:t>捡</w:t>
      </w:r>
      <w:r>
        <w:rPr>
          <w:rFonts w:ascii="微软雅黑" w:eastAsia="微软雅黑" w:hAnsi="微软雅黑"/>
        </w:rPr>
        <w:t>到算谁。</w:t>
      </w:r>
    </w:p>
    <w:p w:rsidR="00C65EFB" w:rsidRDefault="00C65EFB" w:rsidP="00C65EFB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单人</w:t>
      </w:r>
    </w:p>
    <w:p w:rsidR="00C65EFB" w:rsidRPr="00C65EFB" w:rsidRDefault="00C65EFB" w:rsidP="00C65EFB">
      <w:pPr>
        <w:pStyle w:val="ad"/>
        <w:numPr>
          <w:ilvl w:val="1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拾取权为</w:t>
      </w:r>
      <w:r>
        <w:rPr>
          <w:rFonts w:ascii="微软雅黑" w:eastAsia="微软雅黑" w:hAnsi="微软雅黑"/>
        </w:rPr>
        <w:t>击杀者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只有击杀</w:t>
      </w:r>
      <w:r>
        <w:rPr>
          <w:rFonts w:ascii="微软雅黑" w:eastAsia="微软雅黑" w:hAnsi="微软雅黑" w:hint="eastAsia"/>
        </w:rPr>
        <w:t>者可以</w:t>
      </w:r>
      <w:r>
        <w:rPr>
          <w:rFonts w:ascii="微软雅黑" w:eastAsia="微软雅黑" w:hAnsi="微软雅黑"/>
        </w:rPr>
        <w:t>拾取。</w:t>
      </w:r>
    </w:p>
    <w:p w:rsidR="005B5E21" w:rsidRDefault="005B5E21" w:rsidP="00916B2A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掉落</w:t>
      </w:r>
      <w:r>
        <w:rPr>
          <w:rFonts w:ascii="微软雅黑" w:eastAsia="微软雅黑" w:hAnsi="微软雅黑"/>
        </w:rPr>
        <w:t>物品出现后</w:t>
      </w:r>
      <w:r w:rsidR="005D0356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0秒</w:t>
      </w:r>
      <w:r>
        <w:rPr>
          <w:rFonts w:ascii="微软雅黑" w:eastAsia="微软雅黑" w:hAnsi="微软雅黑"/>
        </w:rPr>
        <w:t>若没</w:t>
      </w:r>
      <w:r>
        <w:rPr>
          <w:rFonts w:ascii="微软雅黑" w:eastAsia="微软雅黑" w:hAnsi="微软雅黑" w:hint="eastAsia"/>
        </w:rPr>
        <w:t>人</w:t>
      </w:r>
      <w:r>
        <w:rPr>
          <w:rFonts w:ascii="微软雅黑" w:eastAsia="微软雅黑" w:hAnsi="微软雅黑"/>
        </w:rPr>
        <w:t>拾取，则</w:t>
      </w:r>
      <w:r w:rsidR="003A6F20">
        <w:rPr>
          <w:rFonts w:ascii="微软雅黑" w:eastAsia="微软雅黑" w:hAnsi="微软雅黑" w:hint="eastAsia"/>
        </w:rPr>
        <w:t>拾取</w:t>
      </w:r>
      <w:r>
        <w:rPr>
          <w:rFonts w:ascii="微软雅黑" w:eastAsia="微软雅黑" w:hAnsi="微软雅黑" w:hint="eastAsia"/>
        </w:rPr>
        <w:t>权</w:t>
      </w:r>
      <w:r w:rsidR="00B46AF5">
        <w:rPr>
          <w:rFonts w:ascii="微软雅黑" w:eastAsia="微软雅黑" w:hAnsi="微软雅黑" w:hint="eastAsia"/>
        </w:rPr>
        <w:t>变为“所有</w:t>
      </w:r>
      <w:r w:rsidR="00B46AF5">
        <w:rPr>
          <w:rFonts w:ascii="微软雅黑" w:eastAsia="微软雅黑" w:hAnsi="微软雅黑"/>
        </w:rPr>
        <w:t>玩家</w:t>
      </w:r>
      <w:r w:rsidR="00B46AF5">
        <w:rPr>
          <w:rFonts w:ascii="微软雅黑" w:eastAsia="微软雅黑" w:hAnsi="微软雅黑" w:hint="eastAsia"/>
        </w:rPr>
        <w:t>”。</w:t>
      </w:r>
      <w:r w:rsidR="00B46AF5">
        <w:rPr>
          <w:rFonts w:ascii="微软雅黑" w:eastAsia="微软雅黑" w:hAnsi="微软雅黑"/>
        </w:rPr>
        <w:t>任何</w:t>
      </w:r>
      <w:r w:rsidR="00B46AF5">
        <w:rPr>
          <w:rFonts w:ascii="微软雅黑" w:eastAsia="微软雅黑" w:hAnsi="微软雅黑" w:hint="eastAsia"/>
        </w:rPr>
        <w:t>玩家</w:t>
      </w:r>
      <w:r w:rsidR="00B46AF5">
        <w:rPr>
          <w:rFonts w:ascii="微软雅黑" w:eastAsia="微软雅黑" w:hAnsi="微软雅黑"/>
        </w:rPr>
        <w:t>都可拾取该物品。</w:t>
      </w:r>
      <w:r w:rsidR="00DF007A">
        <w:rPr>
          <w:rFonts w:ascii="微软雅黑" w:eastAsia="微软雅黑" w:hAnsi="微软雅黑" w:hint="eastAsia"/>
        </w:rPr>
        <w:t>掉落</w:t>
      </w:r>
      <w:r w:rsidR="00DF007A">
        <w:rPr>
          <w:rFonts w:ascii="微软雅黑" w:eastAsia="微软雅黑" w:hAnsi="微软雅黑"/>
        </w:rPr>
        <w:t>物品出现</w:t>
      </w:r>
      <w:r w:rsidR="00DF007A">
        <w:rPr>
          <w:rFonts w:ascii="微软雅黑" w:eastAsia="微软雅黑" w:hAnsi="微软雅黑" w:hint="eastAsia"/>
        </w:rPr>
        <w:t>300秒</w:t>
      </w:r>
      <w:r w:rsidR="00DF007A">
        <w:rPr>
          <w:rFonts w:ascii="微软雅黑" w:eastAsia="微软雅黑" w:hAnsi="微软雅黑"/>
        </w:rPr>
        <w:t>后若</w:t>
      </w:r>
      <w:r w:rsidR="00DF007A">
        <w:rPr>
          <w:rFonts w:ascii="微软雅黑" w:eastAsia="微软雅黑" w:hAnsi="微软雅黑" w:hint="eastAsia"/>
        </w:rPr>
        <w:t>无人</w:t>
      </w:r>
      <w:r w:rsidR="00DF007A">
        <w:rPr>
          <w:rFonts w:ascii="微软雅黑" w:eastAsia="微软雅黑" w:hAnsi="微软雅黑"/>
        </w:rPr>
        <w:t>拾取，则掉落物销毁。</w:t>
      </w:r>
    </w:p>
    <w:p w:rsidR="00EE2DC7" w:rsidRPr="00EE2DC7" w:rsidRDefault="00EE2DC7" w:rsidP="00F47E9B">
      <w:pPr>
        <w:rPr>
          <w:rFonts w:ascii="微软雅黑" w:eastAsia="微软雅黑" w:hAnsi="微软雅黑"/>
        </w:rPr>
      </w:pPr>
    </w:p>
    <w:p w:rsidR="002170CD" w:rsidRDefault="006B082A" w:rsidP="002170CD">
      <w:pPr>
        <w:pStyle w:val="ad"/>
        <w:numPr>
          <w:ilvl w:val="0"/>
          <w:numId w:val="21"/>
        </w:numPr>
        <w:ind w:firstLineChars="0"/>
        <w:rPr>
          <w:rFonts w:ascii="微软雅黑" w:eastAsia="微软雅黑" w:hAnsi="微软雅黑"/>
          <w:b/>
        </w:rPr>
      </w:pPr>
      <w:proofErr w:type="spellStart"/>
      <w:r>
        <w:rPr>
          <w:rFonts w:ascii="微软雅黑" w:eastAsia="微软雅黑" w:hAnsi="微软雅黑"/>
          <w:b/>
        </w:rPr>
        <w:t>Pve</w:t>
      </w:r>
      <w:proofErr w:type="spellEnd"/>
    </w:p>
    <w:p w:rsidR="002170CD" w:rsidRPr="00291A99" w:rsidRDefault="00F3781A" w:rsidP="002170CD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物品拾取权为玩家</w:t>
      </w:r>
      <w:r w:rsidR="00FB1C9C">
        <w:rPr>
          <w:rFonts w:ascii="微软雅黑" w:eastAsia="微软雅黑" w:hAnsi="微软雅黑" w:hint="eastAsia"/>
        </w:rPr>
        <w:t>自己</w:t>
      </w:r>
      <w:r>
        <w:rPr>
          <w:rFonts w:ascii="微软雅黑" w:eastAsia="微软雅黑" w:hAnsi="微软雅黑"/>
        </w:rPr>
        <w:t>，且物品只有</w:t>
      </w:r>
      <w:r w:rsidR="00EC0658">
        <w:rPr>
          <w:rFonts w:ascii="微软雅黑" w:eastAsia="微软雅黑" w:hAnsi="微软雅黑" w:hint="eastAsia"/>
        </w:rPr>
        <w:t>玩家</w:t>
      </w:r>
      <w:r w:rsidR="00EC0658">
        <w:rPr>
          <w:rFonts w:ascii="微软雅黑" w:eastAsia="微软雅黑" w:hAnsi="微软雅黑"/>
        </w:rPr>
        <w:t>自己</w:t>
      </w:r>
      <w:r>
        <w:rPr>
          <w:rFonts w:ascii="微软雅黑" w:eastAsia="微软雅黑" w:hAnsi="微软雅黑"/>
        </w:rPr>
        <w:t>可见。</w:t>
      </w:r>
    </w:p>
    <w:p w:rsidR="002170CD" w:rsidRDefault="00FF002C" w:rsidP="00291A99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掉落</w:t>
      </w:r>
      <w:r>
        <w:rPr>
          <w:rFonts w:ascii="微软雅黑" w:eastAsia="微软雅黑" w:hAnsi="微软雅黑"/>
        </w:rPr>
        <w:t>物品出现后</w:t>
      </w:r>
      <w:r w:rsidR="004D7DE1">
        <w:rPr>
          <w:rFonts w:ascii="微软雅黑" w:eastAsia="微软雅黑" w:hAnsi="微软雅黑"/>
        </w:rPr>
        <w:t>30</w:t>
      </w:r>
      <w:r>
        <w:rPr>
          <w:rFonts w:ascii="微软雅黑" w:eastAsia="微软雅黑" w:hAnsi="微软雅黑" w:hint="eastAsia"/>
        </w:rPr>
        <w:t>0秒</w:t>
      </w:r>
      <w:r>
        <w:rPr>
          <w:rFonts w:ascii="微软雅黑" w:eastAsia="微软雅黑" w:hAnsi="微软雅黑"/>
        </w:rPr>
        <w:t>若没拾取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则物品</w:t>
      </w:r>
      <w:r w:rsidR="00EC0658">
        <w:rPr>
          <w:rFonts w:ascii="微软雅黑" w:eastAsia="微软雅黑" w:hAnsi="微软雅黑" w:hint="eastAsia"/>
        </w:rPr>
        <w:t>销毁</w:t>
      </w:r>
      <w:r>
        <w:rPr>
          <w:rFonts w:ascii="微软雅黑" w:eastAsia="微软雅黑" w:hAnsi="微软雅黑"/>
        </w:rPr>
        <w:t>。</w:t>
      </w:r>
    </w:p>
    <w:p w:rsidR="004D7DE1" w:rsidRDefault="004D7DE1" w:rsidP="00291A99">
      <w:pPr>
        <w:pStyle w:val="ad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组队</w:t>
      </w:r>
      <w:r>
        <w:rPr>
          <w:rFonts w:ascii="微软雅黑" w:eastAsia="微软雅黑" w:hAnsi="微软雅黑"/>
        </w:rPr>
        <w:t>时，</w:t>
      </w: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不可见不可拾取队友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掉落物品。</w:t>
      </w:r>
    </w:p>
    <w:p w:rsidR="00865F29" w:rsidRPr="003018DE" w:rsidRDefault="00865F29" w:rsidP="003018DE">
      <w:pPr>
        <w:ind w:left="420"/>
        <w:rPr>
          <w:rFonts w:ascii="微软雅黑" w:eastAsia="微软雅黑" w:hAnsi="微软雅黑"/>
        </w:rPr>
      </w:pPr>
    </w:p>
    <w:p w:rsidR="002F5EFC" w:rsidRDefault="002F5EFC" w:rsidP="003D2D33">
      <w:pPr>
        <w:pStyle w:val="2"/>
      </w:pPr>
      <w:bookmarkStart w:id="10" w:name="_Toc472347712"/>
      <w:r>
        <w:rPr>
          <w:rFonts w:hint="eastAsia"/>
        </w:rPr>
        <w:t>物品</w:t>
      </w:r>
      <w:r>
        <w:t>掉落流程</w:t>
      </w:r>
      <w:bookmarkEnd w:id="10"/>
    </w:p>
    <w:p w:rsidR="00D06249" w:rsidRPr="003A14DD" w:rsidRDefault="00D06249" w:rsidP="00D06249">
      <w:pPr>
        <w:pStyle w:val="ad"/>
        <w:numPr>
          <w:ilvl w:val="0"/>
          <w:numId w:val="13"/>
        </w:numPr>
        <w:ind w:firstLineChars="0"/>
        <w:jc w:val="left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  <w:sz w:val="25"/>
        </w:rPr>
        <w:t>玩家</w:t>
      </w:r>
      <w:r w:rsidRPr="003A14DD">
        <w:rPr>
          <w:rFonts w:ascii="微软雅黑" w:eastAsia="微软雅黑" w:hAnsi="微软雅黑" w:hint="eastAsia"/>
          <w:b/>
          <w:sz w:val="25"/>
        </w:rPr>
        <w:t>掉落流程图</w:t>
      </w:r>
    </w:p>
    <w:p w:rsidR="00D06249" w:rsidRDefault="00E6284E" w:rsidP="00D06249">
      <w:pPr>
        <w:jc w:val="center"/>
      </w:pPr>
      <w:r>
        <w:object w:dxaOrig="4200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383.25pt" o:ole="">
            <v:imagedata r:id="rId11" o:title=""/>
          </v:shape>
          <o:OLEObject Type="Embed" ProgID="Visio.Drawing.15" ShapeID="_x0000_i1025" DrawAspect="Content" ObjectID="_1552547743" r:id="rId12"/>
        </w:object>
      </w:r>
    </w:p>
    <w:p w:rsidR="00D06249" w:rsidRDefault="00D06249" w:rsidP="00D06249">
      <w:pPr>
        <w:jc w:val="center"/>
      </w:pPr>
    </w:p>
    <w:p w:rsidR="00D06249" w:rsidRPr="003A14DD" w:rsidRDefault="00D06249" w:rsidP="00D06249">
      <w:pPr>
        <w:pStyle w:val="ad"/>
        <w:numPr>
          <w:ilvl w:val="0"/>
          <w:numId w:val="13"/>
        </w:numPr>
        <w:ind w:firstLineChars="0"/>
        <w:jc w:val="left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  <w:sz w:val="25"/>
        </w:rPr>
        <w:t>怪物</w:t>
      </w:r>
      <w:r w:rsidRPr="003A14DD">
        <w:rPr>
          <w:rFonts w:ascii="微软雅黑" w:eastAsia="微软雅黑" w:hAnsi="微软雅黑" w:hint="eastAsia"/>
          <w:b/>
          <w:sz w:val="25"/>
        </w:rPr>
        <w:t>掉落流程图</w:t>
      </w:r>
    </w:p>
    <w:p w:rsidR="00D06249" w:rsidRPr="00D06249" w:rsidRDefault="007446FD" w:rsidP="00300254">
      <w:pPr>
        <w:jc w:val="center"/>
      </w:pPr>
      <w:r>
        <w:object w:dxaOrig="3705" w:dyaOrig="7665">
          <v:shape id="_x0000_i1026" type="#_x0000_t75" style="width:185.25pt;height:383.25pt" o:ole="">
            <v:imagedata r:id="rId13" o:title=""/>
          </v:shape>
          <o:OLEObject Type="Embed" ProgID="Visio.Drawing.15" ShapeID="_x0000_i1026" DrawAspect="Content" ObjectID="_1552547744" r:id="rId14"/>
        </w:object>
      </w:r>
    </w:p>
    <w:p w:rsidR="00E73FB1" w:rsidRDefault="00E73FB1" w:rsidP="00E73FB1">
      <w:pPr>
        <w:pStyle w:val="2"/>
      </w:pPr>
      <w:bookmarkStart w:id="11" w:name="_Toc472347713"/>
      <w:r>
        <w:rPr>
          <w:rFonts w:hint="eastAsia"/>
        </w:rPr>
        <w:t>掉落</w:t>
      </w:r>
      <w:r>
        <w:t>物的类型</w:t>
      </w:r>
      <w:bookmarkEnd w:id="11"/>
    </w:p>
    <w:p w:rsidR="00E73FB1" w:rsidRDefault="00E73FB1" w:rsidP="00E73FB1">
      <w:pPr>
        <w:ind w:firstLineChars="202" w:firstLine="42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掉落</w:t>
      </w:r>
      <w:r>
        <w:rPr>
          <w:rFonts w:ascii="微软雅黑" w:eastAsia="微软雅黑" w:hAnsi="微软雅黑"/>
        </w:rPr>
        <w:t>物品分</w:t>
      </w:r>
      <w:r>
        <w:rPr>
          <w:rFonts w:ascii="微软雅黑" w:eastAsia="微软雅黑" w:hAnsi="微软雅黑" w:hint="eastAsia"/>
        </w:rPr>
        <w:t>3类</w:t>
      </w:r>
      <w:r>
        <w:rPr>
          <w:rFonts w:ascii="微软雅黑" w:eastAsia="微软雅黑" w:hAnsi="微软雅黑"/>
        </w:rPr>
        <w:t>：装备、</w:t>
      </w:r>
      <w:r w:rsidR="00D0057A">
        <w:rPr>
          <w:rFonts w:ascii="微软雅黑" w:eastAsia="微软雅黑" w:hAnsi="微软雅黑" w:hint="eastAsia"/>
        </w:rPr>
        <w:t>银两</w:t>
      </w:r>
      <w:r w:rsidR="00BD769A">
        <w:rPr>
          <w:rFonts w:ascii="微软雅黑" w:eastAsia="微软雅黑" w:hAnsi="微软雅黑" w:hint="eastAsia"/>
        </w:rPr>
        <w:t>（</w:t>
      </w:r>
      <w:r w:rsidR="00BD769A">
        <w:rPr>
          <w:rFonts w:ascii="微软雅黑" w:eastAsia="微软雅黑" w:hAnsi="微软雅黑"/>
        </w:rPr>
        <w:t>在系统商店使用</w:t>
      </w:r>
      <w:r w:rsidR="00EF7815">
        <w:rPr>
          <w:rFonts w:ascii="微软雅黑" w:eastAsia="微软雅黑" w:hAnsi="微软雅黑" w:hint="eastAsia"/>
        </w:rPr>
        <w:t>，打造</w:t>
      </w:r>
      <w:r w:rsidR="00EF7815">
        <w:rPr>
          <w:rFonts w:ascii="微软雅黑" w:eastAsia="微软雅黑" w:hAnsi="微软雅黑"/>
        </w:rPr>
        <w:t>强化装备消耗</w:t>
      </w:r>
      <w:r w:rsidR="00BD769A">
        <w:rPr>
          <w:rFonts w:ascii="微软雅黑" w:eastAsia="微软雅黑" w:hAnsi="微软雅黑"/>
        </w:rPr>
        <w:t>的</w:t>
      </w:r>
      <w:r w:rsidR="006920EF">
        <w:rPr>
          <w:rFonts w:ascii="微软雅黑" w:eastAsia="微软雅黑" w:hAnsi="微软雅黑" w:hint="eastAsia"/>
        </w:rPr>
        <w:t>货币</w:t>
      </w:r>
      <w:r w:rsidR="00EF7815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 w:hint="eastAsia"/>
        </w:rPr>
        <w:t>药品</w:t>
      </w:r>
      <w:r>
        <w:rPr>
          <w:rFonts w:ascii="微软雅黑" w:eastAsia="微软雅黑" w:hAnsi="微软雅黑"/>
        </w:rPr>
        <w:t>、强化道具、打造道具</w:t>
      </w:r>
      <w:r w:rsidR="00737324">
        <w:rPr>
          <w:rFonts w:ascii="微软雅黑" w:eastAsia="微软雅黑" w:hAnsi="微软雅黑" w:hint="eastAsia"/>
        </w:rPr>
        <w:t>、任务</w:t>
      </w:r>
      <w:r w:rsidR="00737324">
        <w:rPr>
          <w:rFonts w:ascii="微软雅黑" w:eastAsia="微软雅黑" w:hAnsi="微软雅黑"/>
        </w:rPr>
        <w:t>用消耗形</w:t>
      </w:r>
      <w:r w:rsidR="00737324">
        <w:rPr>
          <w:rFonts w:ascii="微软雅黑" w:eastAsia="微软雅黑" w:hAnsi="微软雅黑" w:hint="eastAsia"/>
        </w:rPr>
        <w:t>道具</w:t>
      </w:r>
      <w:r w:rsidR="00737324">
        <w:rPr>
          <w:rFonts w:ascii="微软雅黑" w:eastAsia="微软雅黑" w:hAnsi="微软雅黑"/>
        </w:rPr>
        <w:t>。</w:t>
      </w:r>
    </w:p>
    <w:p w:rsidR="00E73FB1" w:rsidRPr="00250EFD" w:rsidRDefault="00E73FB1" w:rsidP="00250EFD">
      <w:pPr>
        <w:ind w:firstLineChars="202" w:firstLine="42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怪物</w:t>
      </w:r>
      <w:r>
        <w:rPr>
          <w:rFonts w:ascii="微软雅黑" w:eastAsia="微软雅黑" w:hAnsi="微软雅黑"/>
        </w:rPr>
        <w:t>可掉落上述所有类型的物品，</w:t>
      </w:r>
      <w:proofErr w:type="gramStart"/>
      <w:r>
        <w:rPr>
          <w:rFonts w:ascii="微软雅黑" w:eastAsia="微软雅黑" w:hAnsi="微软雅黑"/>
        </w:rPr>
        <w:t>玩家只</w:t>
      </w:r>
      <w:proofErr w:type="gramEnd"/>
      <w:r>
        <w:rPr>
          <w:rFonts w:ascii="微软雅黑" w:eastAsia="微软雅黑" w:hAnsi="微软雅黑"/>
        </w:rPr>
        <w:t>掉落装备。</w:t>
      </w:r>
    </w:p>
    <w:p w:rsidR="00872387" w:rsidRDefault="00872387" w:rsidP="003D2D33">
      <w:pPr>
        <w:pStyle w:val="2"/>
      </w:pPr>
      <w:bookmarkStart w:id="12" w:name="_Toc472347714"/>
      <w:r>
        <w:rPr>
          <w:rFonts w:hint="eastAsia"/>
        </w:rPr>
        <w:lastRenderedPageBreak/>
        <w:t>掉落</w:t>
      </w:r>
      <w:r>
        <w:t>物品的</w:t>
      </w:r>
      <w:r>
        <w:rPr>
          <w:rFonts w:hint="eastAsia"/>
        </w:rPr>
        <w:t>表现</w:t>
      </w:r>
      <w:bookmarkEnd w:id="12"/>
    </w:p>
    <w:p w:rsidR="009056CF" w:rsidRDefault="009056CF" w:rsidP="009056CF">
      <w:pPr>
        <w:jc w:val="center"/>
        <w:rPr>
          <w:rFonts w:ascii="微软雅黑" w:eastAsia="微软雅黑" w:hAnsi="微软雅黑"/>
          <w:noProof/>
        </w:rPr>
      </w:pPr>
      <w:r>
        <w:rPr>
          <w:noProof/>
        </w:rPr>
        <w:drawing>
          <wp:inline distT="0" distB="0" distL="0" distR="0" wp14:anchorId="51885785" wp14:editId="76926780">
            <wp:extent cx="4347713" cy="3137582"/>
            <wp:effectExtent l="0" t="0" r="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52389" cy="3140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5732" w:rsidRPr="00FC5732" w:rsidRDefault="00FC5732" w:rsidP="009056CF">
      <w:pPr>
        <w:jc w:val="center"/>
        <w:rPr>
          <w:rFonts w:ascii="微软雅黑" w:eastAsia="微软雅黑" w:hAnsi="微软雅黑"/>
          <w:noProof/>
          <w:sz w:val="17"/>
        </w:rPr>
      </w:pPr>
      <w:r w:rsidRPr="00FC5732">
        <w:rPr>
          <w:rFonts w:ascii="微软雅黑" w:eastAsia="微软雅黑" w:hAnsi="微软雅黑" w:hint="eastAsia"/>
          <w:noProof/>
          <w:sz w:val="17"/>
        </w:rPr>
        <w:t>参考图</w:t>
      </w:r>
    </w:p>
    <w:p w:rsidR="00872387" w:rsidRDefault="00541C1F" w:rsidP="000228BB">
      <w:pPr>
        <w:ind w:firstLineChars="202" w:firstLine="424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掉落</w:t>
      </w:r>
      <w:r>
        <w:rPr>
          <w:rFonts w:ascii="微软雅黑" w:eastAsia="微软雅黑" w:hAnsi="微软雅黑"/>
          <w:noProof/>
        </w:rPr>
        <w:t>物品在场景显示</w:t>
      </w:r>
      <w:r>
        <w:rPr>
          <w:rFonts w:ascii="微软雅黑" w:eastAsia="微软雅黑" w:hAnsi="微软雅黑" w:hint="eastAsia"/>
          <w:noProof/>
        </w:rPr>
        <w:t>为</w:t>
      </w:r>
      <w:r>
        <w:rPr>
          <w:rFonts w:ascii="微软雅黑" w:eastAsia="微软雅黑" w:hAnsi="微软雅黑"/>
          <w:noProof/>
        </w:rPr>
        <w:t>一个图标</w:t>
      </w:r>
      <w:r>
        <w:rPr>
          <w:rFonts w:ascii="微软雅黑" w:eastAsia="微软雅黑" w:hAnsi="微软雅黑" w:hint="eastAsia"/>
          <w:noProof/>
        </w:rPr>
        <w:t>（</w:t>
      </w:r>
      <w:r w:rsidR="007D2EB0">
        <w:rPr>
          <w:rFonts w:ascii="微软雅黑" w:eastAsia="微软雅黑" w:hAnsi="微软雅黑" w:hint="eastAsia"/>
          <w:noProof/>
        </w:rPr>
        <w:t>与物品</w:t>
      </w:r>
      <w:r w:rsidR="007D2EB0">
        <w:rPr>
          <w:rFonts w:ascii="微软雅黑" w:eastAsia="微软雅黑" w:hAnsi="微软雅黑"/>
          <w:noProof/>
        </w:rPr>
        <w:t>在背包中的</w:t>
      </w:r>
      <w:r>
        <w:rPr>
          <w:rFonts w:ascii="微软雅黑" w:eastAsia="微软雅黑" w:hAnsi="微软雅黑" w:hint="eastAsia"/>
          <w:noProof/>
        </w:rPr>
        <w:t>ui</w:t>
      </w:r>
      <w:r>
        <w:rPr>
          <w:rFonts w:ascii="微软雅黑" w:eastAsia="微软雅黑" w:hAnsi="微软雅黑"/>
          <w:noProof/>
        </w:rPr>
        <w:t>图标</w:t>
      </w:r>
      <w:r w:rsidR="00B620D1">
        <w:rPr>
          <w:rFonts w:ascii="微软雅黑" w:eastAsia="微软雅黑" w:hAnsi="微软雅黑" w:hint="eastAsia"/>
          <w:noProof/>
        </w:rPr>
        <w:t>一致</w:t>
      </w:r>
      <w:r>
        <w:rPr>
          <w:rFonts w:ascii="微软雅黑" w:eastAsia="微软雅黑" w:hAnsi="微软雅黑"/>
          <w:noProof/>
        </w:rPr>
        <w:t>）</w:t>
      </w:r>
      <w:r>
        <w:rPr>
          <w:rFonts w:ascii="微软雅黑" w:eastAsia="微软雅黑" w:hAnsi="微软雅黑" w:hint="eastAsia"/>
          <w:noProof/>
        </w:rPr>
        <w:t>和</w:t>
      </w:r>
      <w:r>
        <w:rPr>
          <w:rFonts w:ascii="微软雅黑" w:eastAsia="微软雅黑" w:hAnsi="微软雅黑"/>
          <w:noProof/>
        </w:rPr>
        <w:t>物品名称。</w:t>
      </w:r>
    </w:p>
    <w:p w:rsidR="00F86FEF" w:rsidRDefault="00F86FEF" w:rsidP="000228BB">
      <w:pPr>
        <w:ind w:firstLineChars="202" w:firstLine="424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物品</w:t>
      </w:r>
      <w:r>
        <w:rPr>
          <w:rFonts w:ascii="微软雅黑" w:eastAsia="微软雅黑" w:hAnsi="微软雅黑"/>
          <w:noProof/>
        </w:rPr>
        <w:t>名</w:t>
      </w:r>
      <w:r>
        <w:rPr>
          <w:rFonts w:ascii="微软雅黑" w:eastAsia="微软雅黑" w:hAnsi="微软雅黑" w:hint="eastAsia"/>
          <w:noProof/>
        </w:rPr>
        <w:t>的</w:t>
      </w:r>
      <w:r>
        <w:rPr>
          <w:rFonts w:ascii="微软雅黑" w:eastAsia="微软雅黑" w:hAnsi="微软雅黑"/>
          <w:noProof/>
        </w:rPr>
        <w:t>字色</w:t>
      </w:r>
      <w:r>
        <w:rPr>
          <w:rFonts w:ascii="微软雅黑" w:eastAsia="微软雅黑" w:hAnsi="微软雅黑" w:hint="eastAsia"/>
          <w:noProof/>
        </w:rPr>
        <w:t>根据</w:t>
      </w:r>
      <w:r>
        <w:rPr>
          <w:rFonts w:ascii="微软雅黑" w:eastAsia="微软雅黑" w:hAnsi="微软雅黑"/>
          <w:noProof/>
        </w:rPr>
        <w:t>物品品质</w:t>
      </w:r>
      <w:r>
        <w:rPr>
          <w:rFonts w:ascii="微软雅黑" w:eastAsia="微软雅黑" w:hAnsi="微软雅黑" w:hint="eastAsia"/>
          <w:noProof/>
        </w:rPr>
        <w:t>会</w:t>
      </w:r>
      <w:r>
        <w:rPr>
          <w:rFonts w:ascii="微软雅黑" w:eastAsia="微软雅黑" w:hAnsi="微软雅黑"/>
          <w:noProof/>
        </w:rPr>
        <w:t>变化（读表）。</w:t>
      </w:r>
      <w:r w:rsidR="00FD1ECB">
        <w:rPr>
          <w:rFonts w:ascii="微软雅黑" w:eastAsia="微软雅黑" w:hAnsi="微软雅黑" w:hint="eastAsia"/>
          <w:noProof/>
        </w:rPr>
        <w:t>从</w:t>
      </w:r>
      <w:r w:rsidR="00FD1ECB">
        <w:rPr>
          <w:rFonts w:ascii="微软雅黑" w:eastAsia="微软雅黑" w:hAnsi="微软雅黑"/>
          <w:noProof/>
        </w:rPr>
        <w:t>低级到高级颜色为：白，绿</w:t>
      </w:r>
      <w:r w:rsidR="00FD1ECB">
        <w:rPr>
          <w:rFonts w:ascii="微软雅黑" w:eastAsia="微软雅黑" w:hAnsi="微软雅黑" w:hint="eastAsia"/>
          <w:noProof/>
        </w:rPr>
        <w:t>，</w:t>
      </w:r>
      <w:r w:rsidR="00FD1ECB">
        <w:rPr>
          <w:rFonts w:ascii="微软雅黑" w:eastAsia="微软雅黑" w:hAnsi="微软雅黑"/>
          <w:noProof/>
        </w:rPr>
        <w:t>蓝，</w:t>
      </w:r>
      <w:r w:rsidR="00FD1ECB">
        <w:rPr>
          <w:rFonts w:ascii="微软雅黑" w:eastAsia="微软雅黑" w:hAnsi="微软雅黑" w:hint="eastAsia"/>
          <w:noProof/>
        </w:rPr>
        <w:t>紫，</w:t>
      </w:r>
      <w:r w:rsidR="00FD1ECB">
        <w:rPr>
          <w:rFonts w:ascii="微软雅黑" w:eastAsia="微软雅黑" w:hAnsi="微软雅黑"/>
          <w:noProof/>
        </w:rPr>
        <w:t>橙</w:t>
      </w:r>
      <w:r w:rsidR="00FD1ECB">
        <w:rPr>
          <w:rFonts w:ascii="微软雅黑" w:eastAsia="微软雅黑" w:hAnsi="微软雅黑" w:hint="eastAsia"/>
          <w:noProof/>
        </w:rPr>
        <w:t>。</w:t>
      </w:r>
    </w:p>
    <w:p w:rsidR="00C10192" w:rsidRDefault="00C10192" w:rsidP="000228BB">
      <w:pPr>
        <w:ind w:firstLineChars="202" w:firstLine="424"/>
        <w:rPr>
          <w:rFonts w:ascii="微软雅黑" w:eastAsia="微软雅黑" w:hAnsi="微软雅黑"/>
          <w:noProof/>
        </w:rPr>
      </w:pPr>
      <w:r>
        <w:rPr>
          <w:rFonts w:ascii="微软雅黑" w:eastAsia="微软雅黑" w:hAnsi="微软雅黑" w:hint="eastAsia"/>
          <w:noProof/>
        </w:rPr>
        <w:t>金钱</w:t>
      </w:r>
      <w:r>
        <w:rPr>
          <w:rFonts w:ascii="微软雅黑" w:eastAsia="微软雅黑" w:hAnsi="微软雅黑"/>
          <w:noProof/>
        </w:rPr>
        <w:t>类</w:t>
      </w:r>
      <w:r>
        <w:rPr>
          <w:rFonts w:ascii="微软雅黑" w:eastAsia="微软雅黑" w:hAnsi="微软雅黑" w:hint="eastAsia"/>
          <w:noProof/>
        </w:rPr>
        <w:t>掉落物</w:t>
      </w:r>
      <w:r>
        <w:rPr>
          <w:rFonts w:ascii="微软雅黑" w:eastAsia="微软雅黑" w:hAnsi="微软雅黑"/>
          <w:noProof/>
        </w:rPr>
        <w:t>，物品名</w:t>
      </w:r>
      <w:r w:rsidR="00C670FA">
        <w:rPr>
          <w:rFonts w:ascii="微软雅黑" w:eastAsia="微软雅黑" w:hAnsi="微软雅黑" w:hint="eastAsia"/>
          <w:noProof/>
        </w:rPr>
        <w:t>附加</w:t>
      </w:r>
      <w:r w:rsidR="00C670FA">
        <w:rPr>
          <w:rFonts w:ascii="微软雅黑" w:eastAsia="微软雅黑" w:hAnsi="微软雅黑"/>
          <w:noProof/>
        </w:rPr>
        <w:t>金钱数额</w:t>
      </w:r>
      <w:r w:rsidR="00C670FA">
        <w:rPr>
          <w:rFonts w:ascii="微软雅黑" w:eastAsia="微软雅黑" w:hAnsi="微软雅黑" w:hint="eastAsia"/>
          <w:noProof/>
        </w:rPr>
        <w:t>,</w:t>
      </w:r>
      <w:r w:rsidR="00E06D24">
        <w:rPr>
          <w:rFonts w:ascii="微软雅黑" w:eastAsia="微软雅黑" w:hAnsi="微软雅黑" w:hint="eastAsia"/>
          <w:noProof/>
        </w:rPr>
        <w:t>，</w:t>
      </w:r>
      <w:r w:rsidR="00E06D24">
        <w:rPr>
          <w:rFonts w:ascii="微软雅黑" w:eastAsia="微软雅黑" w:hAnsi="微软雅黑"/>
          <w:noProof/>
        </w:rPr>
        <w:t>如</w:t>
      </w:r>
      <w:r w:rsidR="00E06D24">
        <w:rPr>
          <w:rFonts w:ascii="微软雅黑" w:eastAsia="微软雅黑" w:hAnsi="微软雅黑" w:hint="eastAsia"/>
          <w:noProof/>
        </w:rPr>
        <w:t>“</w:t>
      </w:r>
      <w:r w:rsidR="00D0057A">
        <w:rPr>
          <w:rFonts w:ascii="微软雅黑" w:eastAsia="微软雅黑" w:hAnsi="微软雅黑" w:hint="eastAsia"/>
        </w:rPr>
        <w:t>银两</w:t>
      </w:r>
      <w:r w:rsidR="00B56260">
        <w:rPr>
          <w:rFonts w:ascii="微软雅黑" w:eastAsia="微软雅黑" w:hAnsi="微软雅黑"/>
          <w:noProof/>
        </w:rPr>
        <w:t>(</w:t>
      </w:r>
      <w:r w:rsidR="00E06D24">
        <w:rPr>
          <w:rFonts w:ascii="微软雅黑" w:eastAsia="微软雅黑" w:hAnsi="微软雅黑" w:hint="eastAsia"/>
          <w:noProof/>
        </w:rPr>
        <w:t>6000</w:t>
      </w:r>
      <w:r w:rsidR="00B56260">
        <w:rPr>
          <w:rFonts w:ascii="微软雅黑" w:eastAsia="微软雅黑" w:hAnsi="微软雅黑"/>
          <w:noProof/>
        </w:rPr>
        <w:t>)</w:t>
      </w:r>
      <w:r w:rsidR="00E06D24">
        <w:rPr>
          <w:rFonts w:ascii="微软雅黑" w:eastAsia="微软雅黑" w:hAnsi="微软雅黑" w:hint="eastAsia"/>
          <w:noProof/>
        </w:rPr>
        <w:t>”</w:t>
      </w:r>
      <w:r w:rsidR="00821E62">
        <w:rPr>
          <w:rFonts w:ascii="微软雅黑" w:eastAsia="微软雅黑" w:hAnsi="微软雅黑" w:hint="eastAsia"/>
          <w:noProof/>
        </w:rPr>
        <w:t>,字体</w:t>
      </w:r>
      <w:r w:rsidR="00821E62">
        <w:rPr>
          <w:rFonts w:ascii="微软雅黑" w:eastAsia="微软雅黑" w:hAnsi="微软雅黑"/>
          <w:noProof/>
        </w:rPr>
        <w:t>默认白色</w:t>
      </w:r>
      <w:r w:rsidR="00916C01">
        <w:rPr>
          <w:rFonts w:ascii="微软雅黑" w:eastAsia="微软雅黑" w:hAnsi="微软雅黑" w:hint="eastAsia"/>
          <w:noProof/>
        </w:rPr>
        <w:t>。</w:t>
      </w:r>
    </w:p>
    <w:p w:rsidR="00C670FA" w:rsidRPr="00C10192" w:rsidRDefault="00C670FA" w:rsidP="000228BB">
      <w:pPr>
        <w:ind w:firstLineChars="202" w:firstLine="424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noProof/>
        </w:rPr>
        <w:t>装备</w:t>
      </w:r>
      <w:r>
        <w:rPr>
          <w:rFonts w:ascii="微软雅黑" w:eastAsia="微软雅黑" w:hAnsi="微软雅黑"/>
          <w:noProof/>
        </w:rPr>
        <w:t>类掉落，物品名称会附加穿戴等级</w:t>
      </w:r>
      <w:r>
        <w:rPr>
          <w:rFonts w:ascii="微软雅黑" w:eastAsia="微软雅黑" w:hAnsi="微软雅黑" w:hint="eastAsia"/>
          <w:noProof/>
        </w:rPr>
        <w:t>，</w:t>
      </w:r>
      <w:r>
        <w:rPr>
          <w:rFonts w:ascii="微软雅黑" w:eastAsia="微软雅黑" w:hAnsi="微软雅黑"/>
          <w:noProof/>
        </w:rPr>
        <w:t>如</w:t>
      </w:r>
      <w:r>
        <w:rPr>
          <w:rFonts w:ascii="微软雅黑" w:eastAsia="微软雅黑" w:hAnsi="微软雅黑" w:hint="eastAsia"/>
          <w:noProof/>
        </w:rPr>
        <w:t>“气吞山河</w:t>
      </w:r>
      <w:r>
        <w:rPr>
          <w:rFonts w:ascii="微软雅黑" w:eastAsia="微软雅黑" w:hAnsi="微软雅黑"/>
          <w:noProof/>
        </w:rPr>
        <w:t>剑</w:t>
      </w:r>
      <w:r>
        <w:rPr>
          <w:rFonts w:ascii="微软雅黑" w:eastAsia="微软雅黑" w:hAnsi="微软雅黑" w:hint="eastAsia"/>
          <w:noProof/>
        </w:rPr>
        <w:t>.L</w:t>
      </w:r>
      <w:r>
        <w:rPr>
          <w:rFonts w:ascii="微软雅黑" w:eastAsia="微软雅黑" w:hAnsi="微软雅黑"/>
          <w:noProof/>
        </w:rPr>
        <w:t>v50</w:t>
      </w:r>
      <w:r>
        <w:rPr>
          <w:rFonts w:ascii="微软雅黑" w:eastAsia="微软雅黑" w:hAnsi="微软雅黑" w:hint="eastAsia"/>
          <w:noProof/>
        </w:rPr>
        <w:t>”</w:t>
      </w:r>
      <w:r w:rsidR="00821E62">
        <w:rPr>
          <w:rFonts w:ascii="微软雅黑" w:eastAsia="微软雅黑" w:hAnsi="微软雅黑" w:hint="eastAsia"/>
          <w:noProof/>
        </w:rPr>
        <w:t>，</w:t>
      </w:r>
      <w:r w:rsidR="00821E62">
        <w:rPr>
          <w:rFonts w:ascii="微软雅黑" w:eastAsia="微软雅黑" w:hAnsi="微软雅黑"/>
          <w:noProof/>
        </w:rPr>
        <w:t>颜色</w:t>
      </w:r>
      <w:r w:rsidR="00821E62">
        <w:rPr>
          <w:rFonts w:ascii="微软雅黑" w:eastAsia="微软雅黑" w:hAnsi="微软雅黑" w:hint="eastAsia"/>
          <w:noProof/>
        </w:rPr>
        <w:t>与</w:t>
      </w:r>
      <w:r w:rsidR="00821E62">
        <w:rPr>
          <w:rFonts w:ascii="微软雅黑" w:eastAsia="微软雅黑" w:hAnsi="微软雅黑"/>
          <w:noProof/>
        </w:rPr>
        <w:t>装备品级颜色一致</w:t>
      </w:r>
      <w:r w:rsidR="00821E62">
        <w:rPr>
          <w:rFonts w:ascii="微软雅黑" w:eastAsia="微软雅黑" w:hAnsi="微软雅黑" w:hint="eastAsia"/>
          <w:noProof/>
        </w:rPr>
        <w:t>。</w:t>
      </w:r>
      <w:bookmarkStart w:id="13" w:name="_GoBack"/>
      <w:bookmarkEnd w:id="13"/>
    </w:p>
    <w:p w:rsidR="003D2D33" w:rsidRDefault="003D2D33" w:rsidP="003D2D33">
      <w:pPr>
        <w:pStyle w:val="2"/>
      </w:pPr>
      <w:bookmarkStart w:id="14" w:name="_Toc472347715"/>
      <w:r>
        <w:rPr>
          <w:rFonts w:hint="eastAsia"/>
        </w:rPr>
        <w:t>物品</w:t>
      </w:r>
      <w:r w:rsidR="00DA3AEC">
        <w:t>拾取</w:t>
      </w:r>
      <w:bookmarkEnd w:id="14"/>
    </w:p>
    <w:p w:rsidR="00C1393E" w:rsidRDefault="00C1393E" w:rsidP="003D2D3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 w:rsidR="006D0FFB">
        <w:rPr>
          <w:rFonts w:ascii="微软雅黑" w:eastAsia="微软雅黑" w:hAnsi="微软雅黑" w:hint="eastAsia"/>
        </w:rPr>
        <w:t>触碰</w:t>
      </w:r>
      <w:r w:rsidR="006D0FFB">
        <w:rPr>
          <w:rFonts w:ascii="微软雅黑" w:eastAsia="微软雅黑" w:hAnsi="微软雅黑"/>
        </w:rPr>
        <w:t>到</w:t>
      </w:r>
      <w:r w:rsidR="006D0FFB">
        <w:rPr>
          <w:rFonts w:ascii="微软雅黑" w:eastAsia="微软雅黑" w:hAnsi="微软雅黑" w:hint="eastAsia"/>
        </w:rPr>
        <w:t>掉落</w:t>
      </w:r>
      <w:r w:rsidR="006D0FFB">
        <w:rPr>
          <w:rFonts w:ascii="微软雅黑" w:eastAsia="微软雅黑" w:hAnsi="微软雅黑"/>
        </w:rPr>
        <w:t>物品时（</w:t>
      </w:r>
      <w:r>
        <w:rPr>
          <w:rFonts w:ascii="微软雅黑" w:eastAsia="微软雅黑" w:hAnsi="微软雅黑" w:hint="eastAsia"/>
        </w:rPr>
        <w:t>与</w:t>
      </w:r>
      <w:r>
        <w:rPr>
          <w:rFonts w:ascii="微软雅黑" w:eastAsia="微软雅黑" w:hAnsi="微软雅黑"/>
        </w:rPr>
        <w:t>掉落物的距离小于</w:t>
      </w:r>
      <w:r>
        <w:rPr>
          <w:rFonts w:ascii="微软雅黑" w:eastAsia="微软雅黑" w:hAnsi="微软雅黑" w:hint="eastAsia"/>
        </w:rPr>
        <w:t>0</w:t>
      </w:r>
      <w:r>
        <w:rPr>
          <w:rFonts w:ascii="微软雅黑" w:eastAsia="微软雅黑" w:hAnsi="微软雅黑"/>
        </w:rPr>
        <w:t>.1m</w:t>
      </w:r>
      <w:r w:rsidR="006D0FFB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/>
        </w:rPr>
        <w:t>，则玩家拾取该物品。</w:t>
      </w:r>
    </w:p>
    <w:p w:rsidR="009E0E71" w:rsidRDefault="009E0E71" w:rsidP="003D2D3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拾取表现</w:t>
      </w:r>
      <w:r>
        <w:rPr>
          <w:rFonts w:ascii="微软雅黑" w:eastAsia="微软雅黑" w:hAnsi="微软雅黑"/>
        </w:rPr>
        <w:t>为物品飞到玩家身上后消失。</w:t>
      </w:r>
    </w:p>
    <w:p w:rsidR="00843AB0" w:rsidRDefault="00C1393E" w:rsidP="006D0FFB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有拾取权的物品，会</w:t>
      </w:r>
      <w:r>
        <w:rPr>
          <w:rFonts w:ascii="微软雅黑" w:eastAsia="微软雅黑" w:hAnsi="微软雅黑" w:hint="eastAsia"/>
        </w:rPr>
        <w:t>出现</w:t>
      </w:r>
      <w:r>
        <w:rPr>
          <w:rFonts w:ascii="微软雅黑" w:eastAsia="微软雅黑" w:hAnsi="微软雅黑"/>
        </w:rPr>
        <w:t>一个光效。</w:t>
      </w:r>
      <w:r>
        <w:rPr>
          <w:rFonts w:ascii="微软雅黑" w:eastAsia="微软雅黑" w:hAnsi="微软雅黑" w:hint="eastAsia"/>
        </w:rPr>
        <w:t>无拾取权</w:t>
      </w:r>
      <w:r>
        <w:rPr>
          <w:rFonts w:ascii="微软雅黑" w:eastAsia="微软雅黑" w:hAnsi="微软雅黑"/>
        </w:rPr>
        <w:t>的物品</w:t>
      </w:r>
      <w:r w:rsidR="00714BFF">
        <w:rPr>
          <w:rFonts w:ascii="微软雅黑" w:eastAsia="微软雅黑" w:hAnsi="微软雅黑" w:hint="eastAsia"/>
        </w:rPr>
        <w:t>仅显示</w:t>
      </w:r>
      <w:r>
        <w:rPr>
          <w:rFonts w:ascii="微软雅黑" w:eastAsia="微软雅黑" w:hAnsi="微软雅黑"/>
        </w:rPr>
        <w:t>为一个图标。</w:t>
      </w:r>
    </w:p>
    <w:p w:rsidR="00E86A04" w:rsidRDefault="00E86A04" w:rsidP="006D0FFB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个</w:t>
      </w:r>
      <w:r>
        <w:rPr>
          <w:rFonts w:ascii="微软雅黑" w:eastAsia="微软雅黑" w:hAnsi="微软雅黑"/>
        </w:rPr>
        <w:t>物品</w:t>
      </w:r>
      <w:r>
        <w:rPr>
          <w:rFonts w:ascii="微软雅黑" w:eastAsia="微软雅黑" w:hAnsi="微软雅黑" w:hint="eastAsia"/>
        </w:rPr>
        <w:t>只能</w:t>
      </w:r>
      <w:r>
        <w:rPr>
          <w:rFonts w:ascii="微软雅黑" w:eastAsia="微软雅黑" w:hAnsi="微软雅黑"/>
        </w:rPr>
        <w:t>被一个玩家拾取。</w:t>
      </w:r>
    </w:p>
    <w:p w:rsidR="003D2D33" w:rsidRDefault="003D2D33" w:rsidP="003D2D33">
      <w:pPr>
        <w:pStyle w:val="1"/>
        <w:rPr>
          <w:rFonts w:eastAsia="宋体"/>
        </w:rPr>
      </w:pPr>
      <w:bookmarkStart w:id="15" w:name="_Toc263695693"/>
      <w:bookmarkStart w:id="16" w:name="_Toc290545248"/>
      <w:bookmarkStart w:id="17" w:name="_Toc472347716"/>
      <w:r w:rsidRPr="00BE5B4B">
        <w:rPr>
          <w:rFonts w:ascii="宋体" w:eastAsia="宋体" w:hAnsi="宋体" w:cs="宋体" w:hint="eastAsia"/>
        </w:rPr>
        <w:lastRenderedPageBreak/>
        <w:t>数</w:t>
      </w:r>
      <w:r w:rsidRPr="00BE5B4B">
        <w:rPr>
          <w:rFonts w:hint="eastAsia"/>
        </w:rPr>
        <w:t>据表需求</w:t>
      </w:r>
      <w:bookmarkEnd w:id="15"/>
      <w:bookmarkEnd w:id="16"/>
      <w:bookmarkEnd w:id="17"/>
    </w:p>
    <w:p w:rsidR="003D2D33" w:rsidRDefault="003D2D33" w:rsidP="003D2D33">
      <w:pPr>
        <w:ind w:firstLine="420"/>
        <w:rPr>
          <w:rFonts w:ascii="微软雅黑" w:eastAsia="微软雅黑" w:hAnsi="微软雅黑"/>
          <w:szCs w:val="21"/>
        </w:rPr>
      </w:pPr>
      <w:r w:rsidRPr="00CF6ECE">
        <w:rPr>
          <w:rFonts w:ascii="微软雅黑" w:eastAsia="微软雅黑" w:hAnsi="微软雅黑" w:hint="eastAsia"/>
          <w:szCs w:val="21"/>
        </w:rPr>
        <w:t>1</w:t>
      </w:r>
      <w:r w:rsidR="0039508D">
        <w:rPr>
          <w:rFonts w:ascii="微软雅黑" w:eastAsia="微软雅黑" w:hAnsi="微软雅黑"/>
          <w:szCs w:val="21"/>
        </w:rPr>
        <w:t xml:space="preserve"> </w:t>
      </w:r>
      <w:r w:rsidR="0039508D" w:rsidRPr="0039508D">
        <w:rPr>
          <w:rFonts w:ascii="微软雅黑" w:eastAsia="微软雅黑" w:hAnsi="微软雅黑"/>
          <w:szCs w:val="21"/>
        </w:rPr>
        <w:t>monster.xlsx</w:t>
      </w:r>
    </w:p>
    <w:p w:rsidR="0039508D" w:rsidRDefault="0039508D" w:rsidP="003D2D33">
      <w:pPr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>配置掉落物</w:t>
      </w:r>
      <w:r>
        <w:rPr>
          <w:rFonts w:ascii="微软雅黑" w:eastAsia="微软雅黑" w:hAnsi="微软雅黑"/>
          <w:szCs w:val="21"/>
        </w:rPr>
        <w:t>和掉率</w:t>
      </w:r>
    </w:p>
    <w:p w:rsidR="00357DAE" w:rsidRDefault="003D2D33" w:rsidP="00357DAE">
      <w:pPr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2</w:t>
      </w:r>
      <w:r w:rsidR="00357DAE">
        <w:rPr>
          <w:rFonts w:ascii="微软雅黑" w:eastAsia="微软雅黑" w:hAnsi="微软雅黑" w:hint="eastAsia"/>
          <w:szCs w:val="21"/>
        </w:rPr>
        <w:t xml:space="preserve"> </w:t>
      </w:r>
      <w:r w:rsidR="00357DAE">
        <w:rPr>
          <w:rFonts w:ascii="微软雅黑" w:eastAsia="微软雅黑" w:hAnsi="微软雅黑"/>
          <w:szCs w:val="21"/>
        </w:rPr>
        <w:t>e</w:t>
      </w:r>
      <w:r w:rsidR="0061191B">
        <w:rPr>
          <w:rFonts w:ascii="微软雅黑" w:eastAsia="微软雅黑" w:hAnsi="微软雅黑"/>
          <w:szCs w:val="21"/>
        </w:rPr>
        <w:t>quipmentB</w:t>
      </w:r>
      <w:r w:rsidR="00357DAE" w:rsidRPr="00357DAE">
        <w:rPr>
          <w:rFonts w:ascii="微软雅黑" w:eastAsia="微软雅黑" w:hAnsi="微软雅黑"/>
          <w:szCs w:val="21"/>
        </w:rPr>
        <w:t>ar</w:t>
      </w:r>
      <w:r w:rsidR="00357DAE" w:rsidRPr="0039508D">
        <w:rPr>
          <w:rFonts w:ascii="微软雅黑" w:eastAsia="微软雅黑" w:hAnsi="微软雅黑"/>
          <w:szCs w:val="21"/>
        </w:rPr>
        <w:t>.xlsx</w:t>
      </w:r>
    </w:p>
    <w:p w:rsidR="003D2D33" w:rsidRPr="00CF6ECE" w:rsidRDefault="00201D2C" w:rsidP="00432D25">
      <w:pPr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>配置装备</w:t>
      </w:r>
      <w:proofErr w:type="gramStart"/>
      <w:r>
        <w:rPr>
          <w:rFonts w:ascii="微软雅黑" w:eastAsia="微软雅黑" w:hAnsi="微软雅黑" w:hint="eastAsia"/>
          <w:szCs w:val="21"/>
        </w:rPr>
        <w:t>栏</w:t>
      </w:r>
      <w:r>
        <w:rPr>
          <w:rFonts w:ascii="微软雅黑" w:eastAsia="微软雅黑" w:hAnsi="微软雅黑"/>
          <w:szCs w:val="21"/>
        </w:rPr>
        <w:t>每个</w:t>
      </w:r>
      <w:proofErr w:type="gramEnd"/>
      <w:r>
        <w:rPr>
          <w:rFonts w:ascii="微软雅黑" w:eastAsia="微软雅黑" w:hAnsi="微软雅黑"/>
          <w:szCs w:val="21"/>
        </w:rPr>
        <w:t>格子的</w:t>
      </w:r>
      <w:r>
        <w:rPr>
          <w:rFonts w:ascii="微软雅黑" w:eastAsia="微软雅黑" w:hAnsi="微软雅黑" w:hint="eastAsia"/>
          <w:szCs w:val="21"/>
        </w:rPr>
        <w:t>掉率</w:t>
      </w:r>
    </w:p>
    <w:p w:rsidR="003D2D33" w:rsidRDefault="003D2D33" w:rsidP="003D2D33">
      <w:pPr>
        <w:pStyle w:val="1"/>
        <w:rPr>
          <w:rFonts w:eastAsia="宋体"/>
        </w:rPr>
      </w:pPr>
      <w:bookmarkStart w:id="18" w:name="_Toc263695694"/>
      <w:bookmarkStart w:id="19" w:name="_Toc290545249"/>
      <w:bookmarkStart w:id="20" w:name="_Toc472347717"/>
      <w:r>
        <w:rPr>
          <w:rFonts w:eastAsia="宋体" w:hint="eastAsia"/>
        </w:rPr>
        <w:lastRenderedPageBreak/>
        <w:t>美术资源需求</w:t>
      </w:r>
      <w:bookmarkEnd w:id="18"/>
      <w:bookmarkEnd w:id="19"/>
      <w:bookmarkEnd w:id="20"/>
    </w:p>
    <w:p w:rsidR="006C5346" w:rsidRPr="006C5346" w:rsidRDefault="00347A83" w:rsidP="006C5346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  <w:b/>
        </w:rPr>
      </w:pPr>
      <w:r w:rsidRPr="00FA0519">
        <w:rPr>
          <w:rFonts w:ascii="微软雅黑" w:eastAsia="微软雅黑" w:hAnsi="微软雅黑" w:hint="eastAsia"/>
          <w:b/>
          <w:sz w:val="25"/>
        </w:rPr>
        <w:t>特效</w:t>
      </w:r>
    </w:p>
    <w:p w:rsidR="006C5346" w:rsidRPr="00420ECA" w:rsidRDefault="006C5346" w:rsidP="00504413">
      <w:pPr>
        <w:pStyle w:val="ad"/>
        <w:numPr>
          <w:ilvl w:val="1"/>
          <w:numId w:val="10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可</w:t>
      </w:r>
      <w:r>
        <w:rPr>
          <w:rFonts w:ascii="微软雅黑" w:eastAsia="微软雅黑" w:hAnsi="微软雅黑"/>
          <w:b/>
        </w:rPr>
        <w:t>拾取物品光效</w:t>
      </w:r>
    </w:p>
    <w:p w:rsidR="006C5346" w:rsidRPr="00FA0519" w:rsidRDefault="006C5346" w:rsidP="006C5346">
      <w:pPr>
        <w:ind w:left="425"/>
        <w:rPr>
          <w:rFonts w:ascii="微软雅黑" w:eastAsia="微软雅黑" w:hAnsi="微软雅黑"/>
        </w:rPr>
      </w:pPr>
      <w:r w:rsidRPr="00FA0519">
        <w:rPr>
          <w:rFonts w:ascii="微软雅黑" w:eastAsia="微软雅黑" w:hAnsi="微软雅黑"/>
          <w:noProof/>
        </w:rPr>
        <w:drawing>
          <wp:inline distT="0" distB="0" distL="0" distR="0" wp14:anchorId="2FED7E69" wp14:editId="451748E0">
            <wp:extent cx="2771429" cy="2152381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71429" cy="2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346" w:rsidRPr="00FA0519" w:rsidRDefault="006C5346" w:rsidP="006C5346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可拾取的物品的特效，</w:t>
      </w:r>
      <w:r w:rsidRPr="00FA0519">
        <w:rPr>
          <w:rFonts w:ascii="微软雅黑" w:eastAsia="微软雅黑" w:hAnsi="微软雅黑" w:hint="eastAsia"/>
        </w:rPr>
        <w:t>一道</w:t>
      </w:r>
      <w:r w:rsidRPr="00FA0519">
        <w:rPr>
          <w:rFonts w:ascii="微软雅黑" w:eastAsia="微软雅黑" w:hAnsi="微软雅黑"/>
        </w:rPr>
        <w:t>橙色的光柱，物品掉落</w:t>
      </w:r>
      <w:proofErr w:type="gramStart"/>
      <w:r w:rsidRPr="00FA0519">
        <w:rPr>
          <w:rFonts w:ascii="微软雅黑" w:eastAsia="微软雅黑" w:hAnsi="微软雅黑"/>
        </w:rPr>
        <w:t>时一道</w:t>
      </w:r>
      <w:proofErr w:type="gramEnd"/>
      <w:r w:rsidRPr="00FA0519">
        <w:rPr>
          <w:rFonts w:ascii="微软雅黑" w:eastAsia="微软雅黑" w:hAnsi="微软雅黑"/>
        </w:rPr>
        <w:t>光柱从物品所在位置升起。</w:t>
      </w:r>
      <w:r w:rsidRPr="00FA0519">
        <w:rPr>
          <w:rFonts w:ascii="微软雅黑" w:eastAsia="微软雅黑" w:hAnsi="微软雅黑" w:hint="eastAsia"/>
        </w:rPr>
        <w:t>一直</w:t>
      </w:r>
      <w:r w:rsidRPr="00FA0519">
        <w:rPr>
          <w:rFonts w:ascii="微软雅黑" w:eastAsia="微软雅黑" w:hAnsi="微软雅黑"/>
        </w:rPr>
        <w:t>持续</w:t>
      </w:r>
      <w:r w:rsidRPr="00FA0519">
        <w:rPr>
          <w:rFonts w:ascii="微软雅黑" w:eastAsia="微软雅黑" w:hAnsi="微软雅黑" w:hint="eastAsia"/>
        </w:rPr>
        <w:t>到</w:t>
      </w:r>
      <w:r>
        <w:rPr>
          <w:rFonts w:ascii="微软雅黑" w:eastAsia="微软雅黑" w:hAnsi="微软雅黑"/>
        </w:rPr>
        <w:t>物品被拾取</w:t>
      </w:r>
      <w:r>
        <w:rPr>
          <w:rFonts w:ascii="微软雅黑" w:eastAsia="微软雅黑" w:hAnsi="微软雅黑" w:hint="eastAsia"/>
        </w:rPr>
        <w:t>或</w:t>
      </w:r>
      <w:r>
        <w:rPr>
          <w:rFonts w:ascii="微软雅黑" w:eastAsia="微软雅黑" w:hAnsi="微软雅黑"/>
        </w:rPr>
        <w:t>销毁。</w:t>
      </w:r>
    </w:p>
    <w:p w:rsidR="006C5346" w:rsidRPr="006C5346" w:rsidRDefault="006C5346" w:rsidP="006C5346">
      <w:pPr>
        <w:pStyle w:val="ad"/>
        <w:ind w:left="785" w:firstLineChars="0" w:firstLine="0"/>
        <w:rPr>
          <w:rFonts w:ascii="微软雅黑" w:eastAsia="微软雅黑" w:hAnsi="微软雅黑"/>
          <w:b/>
        </w:rPr>
      </w:pPr>
    </w:p>
    <w:p w:rsidR="003D2D33" w:rsidRPr="00793D3C" w:rsidRDefault="00BA7D20" w:rsidP="006C5346">
      <w:pPr>
        <w:pStyle w:val="ad"/>
        <w:numPr>
          <w:ilvl w:val="0"/>
          <w:numId w:val="10"/>
        </w:numPr>
        <w:ind w:firstLineChars="0"/>
        <w:rPr>
          <w:rFonts w:ascii="微软雅黑" w:eastAsia="微软雅黑" w:hAnsi="微软雅黑"/>
          <w:b/>
          <w:color w:val="7030A0"/>
        </w:rPr>
      </w:pPr>
      <w:r w:rsidRPr="00793D3C">
        <w:rPr>
          <w:rFonts w:ascii="微软雅黑" w:eastAsia="微软雅黑" w:hAnsi="微软雅黑" w:hint="eastAsia"/>
          <w:b/>
          <w:strike/>
          <w:color w:val="7030A0"/>
          <w:sz w:val="25"/>
        </w:rPr>
        <w:t>模型</w:t>
      </w:r>
      <w:r w:rsidR="00793D3C" w:rsidRPr="00793D3C">
        <w:rPr>
          <w:rFonts w:ascii="微软雅黑" w:eastAsia="微软雅黑" w:hAnsi="微软雅黑" w:hint="eastAsia"/>
          <w:b/>
          <w:color w:val="7030A0"/>
          <w:sz w:val="25"/>
        </w:rPr>
        <w:t>（暂不需要</w:t>
      </w:r>
      <w:r w:rsidR="00793D3C" w:rsidRPr="00793D3C">
        <w:rPr>
          <w:rFonts w:ascii="微软雅黑" w:eastAsia="微软雅黑" w:hAnsi="微软雅黑"/>
          <w:b/>
          <w:color w:val="7030A0"/>
          <w:sz w:val="25"/>
        </w:rPr>
        <w:t>）</w:t>
      </w:r>
    </w:p>
    <w:p w:rsidR="00CB3604" w:rsidRPr="00793D3C" w:rsidRDefault="00CB3604" w:rsidP="00E518BB">
      <w:pPr>
        <w:pStyle w:val="ad"/>
        <w:numPr>
          <w:ilvl w:val="1"/>
          <w:numId w:val="10"/>
        </w:numPr>
        <w:ind w:firstLineChars="0"/>
        <w:rPr>
          <w:rFonts w:ascii="微软雅黑" w:eastAsia="微软雅黑" w:hAnsi="微软雅黑"/>
          <w:b/>
          <w:strike/>
          <w:color w:val="7030A0"/>
        </w:rPr>
      </w:pPr>
      <w:r w:rsidRPr="00793D3C">
        <w:rPr>
          <w:rFonts w:ascii="微软雅黑" w:eastAsia="微软雅黑" w:hAnsi="微软雅黑" w:hint="eastAsia"/>
          <w:b/>
          <w:strike/>
          <w:color w:val="7030A0"/>
        </w:rPr>
        <w:t>头盔+剑</w:t>
      </w:r>
    </w:p>
    <w:p w:rsidR="003D2D33" w:rsidRPr="00793D3C" w:rsidRDefault="00154DC7" w:rsidP="003D2D33">
      <w:pPr>
        <w:pStyle w:val="ad"/>
        <w:ind w:left="785" w:firstLineChars="0" w:firstLine="0"/>
        <w:rPr>
          <w:rFonts w:ascii="微软雅黑" w:eastAsia="微软雅黑" w:hAnsi="微软雅黑"/>
          <w:strike/>
          <w:color w:val="7030A0"/>
        </w:rPr>
      </w:pPr>
      <w:r w:rsidRPr="00793D3C">
        <w:rPr>
          <w:rFonts w:ascii="微软雅黑" w:eastAsia="微软雅黑" w:hAnsi="微软雅黑" w:hint="eastAsia"/>
          <w:strike/>
          <w:color w:val="7030A0"/>
        </w:rPr>
        <w:t>代表</w:t>
      </w:r>
      <w:r w:rsidR="002C2F84" w:rsidRPr="00793D3C">
        <w:rPr>
          <w:rFonts w:ascii="微软雅黑" w:eastAsia="微软雅黑" w:hAnsi="微软雅黑" w:hint="eastAsia"/>
          <w:strike/>
          <w:color w:val="7030A0"/>
        </w:rPr>
        <w:t>装备类</w:t>
      </w:r>
      <w:r w:rsidR="002C2F84" w:rsidRPr="00793D3C">
        <w:rPr>
          <w:rFonts w:ascii="微软雅黑" w:eastAsia="微软雅黑" w:hAnsi="微软雅黑"/>
          <w:strike/>
          <w:color w:val="7030A0"/>
        </w:rPr>
        <w:t>掉落物</w:t>
      </w:r>
    </w:p>
    <w:p w:rsidR="00B74AA6" w:rsidRPr="00793D3C" w:rsidRDefault="00B74AA6" w:rsidP="003D2D33">
      <w:pPr>
        <w:pStyle w:val="ad"/>
        <w:ind w:left="785" w:firstLineChars="0" w:firstLine="0"/>
        <w:rPr>
          <w:rFonts w:ascii="微软雅黑" w:eastAsia="微软雅黑" w:hAnsi="微软雅黑"/>
          <w:strike/>
          <w:color w:val="7030A0"/>
        </w:rPr>
      </w:pPr>
      <w:r w:rsidRPr="00793D3C">
        <w:rPr>
          <w:rFonts w:ascii="微软雅黑" w:eastAsia="微软雅黑" w:hAnsi="微软雅黑"/>
          <w:strike/>
          <w:noProof/>
          <w:color w:val="7030A0"/>
        </w:rPr>
        <w:drawing>
          <wp:inline distT="0" distB="0" distL="0" distR="0" wp14:anchorId="141BB69A" wp14:editId="0638F65C">
            <wp:extent cx="1114425" cy="981075"/>
            <wp:effectExtent l="0" t="0" r="9525" b="9525"/>
            <wp:docPr id="5" name="图片 5" descr="C:\Users\tb-036\Desktop\faf3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b-036\Desktop\faf34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442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439E0" w:rsidRPr="00793D3C">
        <w:rPr>
          <w:strike/>
          <w:noProof/>
          <w:color w:val="7030A0"/>
        </w:rPr>
        <w:t xml:space="preserve"> </w:t>
      </w:r>
      <w:r w:rsidR="005439E0" w:rsidRPr="00793D3C">
        <w:rPr>
          <w:strike/>
          <w:noProof/>
          <w:color w:val="7030A0"/>
        </w:rPr>
        <w:drawing>
          <wp:inline distT="0" distB="0" distL="0" distR="0" wp14:anchorId="524FD4AE" wp14:editId="5B9EE5F6">
            <wp:extent cx="1381125" cy="16478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3811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12" w:rsidRPr="00793D3C" w:rsidRDefault="00DC4004" w:rsidP="00472648">
      <w:pPr>
        <w:pStyle w:val="ad"/>
        <w:numPr>
          <w:ilvl w:val="1"/>
          <w:numId w:val="10"/>
        </w:numPr>
        <w:ind w:firstLineChars="0"/>
        <w:rPr>
          <w:rFonts w:ascii="微软雅黑" w:eastAsia="微软雅黑" w:hAnsi="微软雅黑"/>
          <w:b/>
          <w:strike/>
          <w:color w:val="7030A0"/>
        </w:rPr>
      </w:pPr>
      <w:r w:rsidRPr="00793D3C">
        <w:rPr>
          <w:rFonts w:ascii="微软雅黑" w:eastAsia="微软雅黑" w:hAnsi="微软雅黑" w:hint="eastAsia"/>
          <w:b/>
          <w:strike/>
          <w:color w:val="7030A0"/>
        </w:rPr>
        <w:t>强化道具</w:t>
      </w:r>
      <w:r w:rsidRPr="00793D3C">
        <w:rPr>
          <w:rFonts w:ascii="微软雅黑" w:eastAsia="微软雅黑" w:hAnsi="微软雅黑"/>
          <w:b/>
          <w:strike/>
          <w:color w:val="7030A0"/>
        </w:rPr>
        <w:t>，</w:t>
      </w:r>
      <w:r w:rsidR="009E71EB" w:rsidRPr="00793D3C">
        <w:rPr>
          <w:rFonts w:ascii="微软雅黑" w:eastAsia="微软雅黑" w:hAnsi="微软雅黑" w:hint="eastAsia"/>
          <w:b/>
          <w:strike/>
          <w:color w:val="7030A0"/>
        </w:rPr>
        <w:t>打造</w:t>
      </w:r>
      <w:r w:rsidRPr="00793D3C">
        <w:rPr>
          <w:rFonts w:ascii="微软雅黑" w:eastAsia="微软雅黑" w:hAnsi="微软雅黑"/>
          <w:b/>
          <w:strike/>
          <w:color w:val="7030A0"/>
        </w:rPr>
        <w:t>道具</w:t>
      </w:r>
      <w:r w:rsidR="003D2D33" w:rsidRPr="00793D3C">
        <w:rPr>
          <w:rFonts w:ascii="微软雅黑" w:eastAsia="微软雅黑" w:hAnsi="微软雅黑" w:hint="eastAsia"/>
          <w:b/>
          <w:strike/>
          <w:color w:val="7030A0"/>
        </w:rPr>
        <w:t>类</w:t>
      </w:r>
      <w:r w:rsidR="003D2D33" w:rsidRPr="00793D3C">
        <w:rPr>
          <w:rFonts w:ascii="微软雅黑" w:eastAsia="微软雅黑" w:hAnsi="微软雅黑"/>
          <w:b/>
          <w:strike/>
          <w:color w:val="7030A0"/>
          <w:sz w:val="25"/>
        </w:rPr>
        <w:tab/>
      </w:r>
    </w:p>
    <w:p w:rsidR="00E3604B" w:rsidRPr="00793D3C" w:rsidRDefault="00E3604B" w:rsidP="00E3604B">
      <w:pPr>
        <w:ind w:left="1260"/>
        <w:rPr>
          <w:rFonts w:ascii="微软雅黑" w:eastAsia="微软雅黑" w:hAnsi="微软雅黑"/>
          <w:strike/>
          <w:color w:val="7030A0"/>
        </w:rPr>
      </w:pPr>
      <w:r w:rsidRPr="00793D3C">
        <w:rPr>
          <w:strike/>
          <w:noProof/>
          <w:color w:val="7030A0"/>
        </w:rPr>
        <w:lastRenderedPageBreak/>
        <w:drawing>
          <wp:inline distT="0" distB="0" distL="0" distR="0" wp14:anchorId="79E8E488" wp14:editId="76943142">
            <wp:extent cx="1938077" cy="14763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41797" cy="1479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648" w:rsidRPr="00793D3C" w:rsidRDefault="00472648" w:rsidP="00472648">
      <w:pPr>
        <w:pStyle w:val="ad"/>
        <w:numPr>
          <w:ilvl w:val="1"/>
          <w:numId w:val="10"/>
        </w:numPr>
        <w:ind w:firstLineChars="0"/>
        <w:rPr>
          <w:rFonts w:ascii="微软雅黑" w:eastAsia="微软雅黑" w:hAnsi="微软雅黑"/>
          <w:b/>
          <w:strike/>
          <w:color w:val="7030A0"/>
          <w:sz w:val="17"/>
        </w:rPr>
      </w:pPr>
      <w:r w:rsidRPr="00793D3C">
        <w:rPr>
          <w:rFonts w:ascii="微软雅黑" w:eastAsia="微软雅黑" w:hAnsi="微软雅黑" w:hint="eastAsia"/>
          <w:b/>
          <w:strike/>
          <w:color w:val="7030A0"/>
        </w:rPr>
        <w:t>金钱</w:t>
      </w:r>
      <w:r w:rsidRPr="00793D3C">
        <w:rPr>
          <w:rFonts w:ascii="微软雅黑" w:eastAsia="微软雅黑" w:hAnsi="微软雅黑"/>
          <w:b/>
          <w:strike/>
          <w:color w:val="7030A0"/>
        </w:rPr>
        <w:t>类</w:t>
      </w:r>
    </w:p>
    <w:p w:rsidR="00472648" w:rsidRPr="00793D3C" w:rsidRDefault="00472648" w:rsidP="00472648">
      <w:pPr>
        <w:rPr>
          <w:strike/>
          <w:color w:val="7030A0"/>
        </w:rPr>
      </w:pPr>
    </w:p>
    <w:p w:rsidR="00472648" w:rsidRPr="00F81545" w:rsidRDefault="00472648" w:rsidP="005C5621">
      <w:pPr>
        <w:ind w:left="425" w:firstLine="415"/>
      </w:pPr>
      <w:r>
        <w:rPr>
          <w:noProof/>
        </w:rPr>
        <w:drawing>
          <wp:inline distT="0" distB="0" distL="0" distR="0" wp14:anchorId="38309EA4" wp14:editId="15561C5E">
            <wp:extent cx="3398807" cy="259175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08839" cy="2599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72648" w:rsidRPr="00F81545" w:rsidSect="000B7227">
      <w:footerReference w:type="default" r:id="rId21"/>
      <w:pgSz w:w="11906" w:h="16838" w:code="9"/>
      <w:pgMar w:top="1440" w:right="1642" w:bottom="1440" w:left="1627" w:header="850" w:footer="9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310C" w:rsidRDefault="0039310C" w:rsidP="00107549">
      <w:r>
        <w:separator/>
      </w:r>
    </w:p>
  </w:endnote>
  <w:endnote w:type="continuationSeparator" w:id="0">
    <w:p w:rsidR="0039310C" w:rsidRDefault="0039310C" w:rsidP="001075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Sans Serif">
    <w:altName w:val="Times New Roman"/>
    <w:panose1 w:val="00000000000000000000"/>
    <w:charset w:val="00"/>
    <w:family w:val="roman"/>
    <w:notTrueType/>
    <w:pitch w:val="default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D33" w:rsidRPr="00402744" w:rsidRDefault="003D2D33" w:rsidP="000B7227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B7227" w:rsidRPr="00402744" w:rsidRDefault="000B7227" w:rsidP="00F54AE4">
    <w:pPr>
      <w:pStyle w:val="a4"/>
      <w:jc w:val="right"/>
    </w:pPr>
    <w:r>
      <w:rPr>
        <w:rFonts w:hint="eastAsia"/>
      </w:rPr>
      <w:t>文档模版</w:t>
    </w: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821E62">
      <w:rPr>
        <w:noProof/>
      </w:rPr>
      <w:t>9</w:t>
    </w:r>
    <w:r>
      <w:fldChar w:fldCharType="end"/>
    </w:r>
    <w: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310C" w:rsidRDefault="0039310C" w:rsidP="00107549">
      <w:r>
        <w:separator/>
      </w:r>
    </w:p>
  </w:footnote>
  <w:footnote w:type="continuationSeparator" w:id="0">
    <w:p w:rsidR="0039310C" w:rsidRDefault="0039310C" w:rsidP="0010754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D33" w:rsidRPr="00A21438" w:rsidRDefault="003D2D33" w:rsidP="00A21438">
    <w:pPr>
      <w:pStyle w:val="a3"/>
      <w:jc w:val="right"/>
      <w:rPr>
        <w:rFonts w:ascii="MS Sans Serif" w:hAnsi="MS Sans Serif" w:hint="eastAsia"/>
        <w:i/>
        <w:color w:val="FF0000"/>
        <w:sz w:val="16"/>
      </w:rPr>
    </w:pPr>
    <w:r>
      <w:rPr>
        <w:rFonts w:ascii="MS Sans Serif" w:hAnsi="MS Sans Serif" w:hint="eastAsia"/>
        <w:i/>
        <w:color w:val="FF0000"/>
        <w:sz w:val="16"/>
      </w:rPr>
      <w:t>太白</w:t>
    </w:r>
    <w:r w:rsidRPr="00A21438">
      <w:rPr>
        <w:rFonts w:ascii="MS Sans Serif" w:hAnsi="MS Sans Serif" w:hint="eastAsia"/>
        <w:i/>
        <w:color w:val="FF0000"/>
        <w:sz w:val="16"/>
      </w:rPr>
      <w:t>网络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D33" w:rsidRPr="00A21438" w:rsidRDefault="003D2D33" w:rsidP="00A21438">
    <w:pPr>
      <w:pStyle w:val="a3"/>
      <w:jc w:val="right"/>
      <w:rPr>
        <w:rFonts w:ascii="MS Sans Serif" w:hAnsi="MS Sans Serif" w:hint="eastAsia"/>
        <w:i/>
        <w:color w:val="FF0000"/>
        <w:sz w:val="16"/>
      </w:rPr>
    </w:pPr>
    <w:r>
      <w:rPr>
        <w:rFonts w:ascii="MS Sans Serif" w:hAnsi="MS Sans Serif" w:hint="eastAsia"/>
        <w:i/>
        <w:color w:val="FF0000"/>
        <w:sz w:val="16"/>
      </w:rPr>
      <w:t>太白</w:t>
    </w:r>
    <w:r w:rsidRPr="00A21438">
      <w:rPr>
        <w:rFonts w:ascii="MS Sans Serif" w:hAnsi="MS Sans Serif" w:hint="eastAsia"/>
        <w:i/>
        <w:color w:val="FF0000"/>
        <w:sz w:val="16"/>
      </w:rPr>
      <w:t>网络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3B03F7"/>
    <w:multiLevelType w:val="hybridMultilevel"/>
    <w:tmpl w:val="9A507FF8"/>
    <w:lvl w:ilvl="0" w:tplc="23BC5FA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1D85D1F"/>
    <w:multiLevelType w:val="hybridMultilevel"/>
    <w:tmpl w:val="DB2A6B20"/>
    <w:lvl w:ilvl="0" w:tplc="04090005">
      <w:start w:val="1"/>
      <w:numFmt w:val="bullet"/>
      <w:lvlText w:val="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">
    <w:nsid w:val="074F17BB"/>
    <w:multiLevelType w:val="hybridMultilevel"/>
    <w:tmpl w:val="7EDAFFB8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91273F7"/>
    <w:multiLevelType w:val="hybridMultilevel"/>
    <w:tmpl w:val="575010AC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0767E89"/>
    <w:multiLevelType w:val="multilevel"/>
    <w:tmpl w:val="850A5A22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529"/>
        </w:tabs>
        <w:ind w:left="5529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5">
    <w:nsid w:val="214F0993"/>
    <w:multiLevelType w:val="hybridMultilevel"/>
    <w:tmpl w:val="E286D8B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2C64D24"/>
    <w:multiLevelType w:val="hybridMultilevel"/>
    <w:tmpl w:val="377CDD6C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24E47E6F"/>
    <w:multiLevelType w:val="multilevel"/>
    <w:tmpl w:val="E90C20F6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685" w:hanging="420"/>
      </w:pPr>
    </w:lvl>
    <w:lvl w:ilvl="3" w:tentative="1">
      <w:start w:val="1"/>
      <w:numFmt w:val="decimal"/>
      <w:lvlText w:val="%4."/>
      <w:lvlJc w:val="left"/>
      <w:pPr>
        <w:ind w:left="2105" w:hanging="420"/>
      </w:pPr>
    </w:lvl>
    <w:lvl w:ilvl="4" w:tentative="1">
      <w:start w:val="1"/>
      <w:numFmt w:val="lowerLetter"/>
      <w:lvlText w:val="%5)"/>
      <w:lvlJc w:val="left"/>
      <w:pPr>
        <w:ind w:left="2525" w:hanging="420"/>
      </w:pPr>
    </w:lvl>
    <w:lvl w:ilvl="5" w:tentative="1">
      <w:start w:val="1"/>
      <w:numFmt w:val="lowerRoman"/>
      <w:lvlText w:val="%6."/>
      <w:lvlJc w:val="right"/>
      <w:pPr>
        <w:ind w:left="2945" w:hanging="420"/>
      </w:pPr>
    </w:lvl>
    <w:lvl w:ilvl="6" w:tentative="1">
      <w:start w:val="1"/>
      <w:numFmt w:val="decimal"/>
      <w:lvlText w:val="%7."/>
      <w:lvlJc w:val="left"/>
      <w:pPr>
        <w:ind w:left="3365" w:hanging="420"/>
      </w:pPr>
    </w:lvl>
    <w:lvl w:ilvl="7" w:tentative="1">
      <w:start w:val="1"/>
      <w:numFmt w:val="lowerLetter"/>
      <w:lvlText w:val="%8)"/>
      <w:lvlJc w:val="left"/>
      <w:pPr>
        <w:ind w:left="3785" w:hanging="420"/>
      </w:pPr>
    </w:lvl>
    <w:lvl w:ilvl="8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8">
    <w:nsid w:val="276C0F95"/>
    <w:multiLevelType w:val="hybridMultilevel"/>
    <w:tmpl w:val="A4E4717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378E0D2D"/>
    <w:multiLevelType w:val="hybridMultilevel"/>
    <w:tmpl w:val="62C80A6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388C194A"/>
    <w:multiLevelType w:val="hybridMultilevel"/>
    <w:tmpl w:val="B7E44E3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42DA55E2"/>
    <w:multiLevelType w:val="multilevel"/>
    <w:tmpl w:val="2342EA82"/>
    <w:lvl w:ilvl="0">
      <w:start w:val="1"/>
      <w:numFmt w:val="bullet"/>
      <w:lvlText w:val=""/>
      <w:lvlJc w:val="left"/>
      <w:pPr>
        <w:ind w:left="785" w:hanging="36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5" w:hanging="420"/>
      </w:pPr>
      <w:rPr>
        <w:rFonts w:ascii="Wingdings" w:hAnsi="Wingdings" w:hint="default"/>
      </w:rPr>
    </w:lvl>
    <w:lvl w:ilvl="2">
      <w:start w:val="1"/>
      <w:numFmt w:val="decimal"/>
      <w:lvlText w:val="%3."/>
      <w:lvlJc w:val="left"/>
      <w:pPr>
        <w:ind w:left="1625" w:hanging="36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ind w:left="2105" w:hanging="420"/>
      </w:pPr>
    </w:lvl>
    <w:lvl w:ilvl="4" w:tentative="1">
      <w:start w:val="1"/>
      <w:numFmt w:val="lowerLetter"/>
      <w:lvlText w:val="%5)"/>
      <w:lvlJc w:val="left"/>
      <w:pPr>
        <w:ind w:left="2525" w:hanging="420"/>
      </w:pPr>
    </w:lvl>
    <w:lvl w:ilvl="5" w:tentative="1">
      <w:start w:val="1"/>
      <w:numFmt w:val="lowerRoman"/>
      <w:lvlText w:val="%6."/>
      <w:lvlJc w:val="right"/>
      <w:pPr>
        <w:ind w:left="2945" w:hanging="420"/>
      </w:pPr>
    </w:lvl>
    <w:lvl w:ilvl="6" w:tentative="1">
      <w:start w:val="1"/>
      <w:numFmt w:val="decimal"/>
      <w:lvlText w:val="%7."/>
      <w:lvlJc w:val="left"/>
      <w:pPr>
        <w:ind w:left="3365" w:hanging="420"/>
      </w:pPr>
    </w:lvl>
    <w:lvl w:ilvl="7" w:tentative="1">
      <w:start w:val="1"/>
      <w:numFmt w:val="lowerLetter"/>
      <w:lvlText w:val="%8)"/>
      <w:lvlJc w:val="left"/>
      <w:pPr>
        <w:ind w:left="3785" w:hanging="420"/>
      </w:pPr>
    </w:lvl>
    <w:lvl w:ilvl="8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2">
    <w:nsid w:val="467A08F7"/>
    <w:multiLevelType w:val="hybridMultilevel"/>
    <w:tmpl w:val="46DCB59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49741E94"/>
    <w:multiLevelType w:val="hybridMultilevel"/>
    <w:tmpl w:val="5DC269B0"/>
    <w:lvl w:ilvl="0" w:tplc="2F92500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76875EA"/>
    <w:multiLevelType w:val="multilevel"/>
    <w:tmpl w:val="E90C20F6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5" w:hanging="42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685" w:hanging="420"/>
      </w:pPr>
    </w:lvl>
    <w:lvl w:ilvl="3" w:tentative="1">
      <w:start w:val="1"/>
      <w:numFmt w:val="decimal"/>
      <w:lvlText w:val="%4."/>
      <w:lvlJc w:val="left"/>
      <w:pPr>
        <w:ind w:left="2105" w:hanging="420"/>
      </w:pPr>
    </w:lvl>
    <w:lvl w:ilvl="4" w:tentative="1">
      <w:start w:val="1"/>
      <w:numFmt w:val="lowerLetter"/>
      <w:lvlText w:val="%5)"/>
      <w:lvlJc w:val="left"/>
      <w:pPr>
        <w:ind w:left="2525" w:hanging="420"/>
      </w:pPr>
    </w:lvl>
    <w:lvl w:ilvl="5" w:tentative="1">
      <w:start w:val="1"/>
      <w:numFmt w:val="lowerRoman"/>
      <w:lvlText w:val="%6."/>
      <w:lvlJc w:val="right"/>
      <w:pPr>
        <w:ind w:left="2945" w:hanging="420"/>
      </w:pPr>
    </w:lvl>
    <w:lvl w:ilvl="6" w:tentative="1">
      <w:start w:val="1"/>
      <w:numFmt w:val="decimal"/>
      <w:lvlText w:val="%7."/>
      <w:lvlJc w:val="left"/>
      <w:pPr>
        <w:ind w:left="3365" w:hanging="420"/>
      </w:pPr>
    </w:lvl>
    <w:lvl w:ilvl="7" w:tentative="1">
      <w:start w:val="1"/>
      <w:numFmt w:val="lowerLetter"/>
      <w:lvlText w:val="%8)"/>
      <w:lvlJc w:val="left"/>
      <w:pPr>
        <w:ind w:left="3785" w:hanging="420"/>
      </w:pPr>
    </w:lvl>
    <w:lvl w:ilvl="8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5">
    <w:nsid w:val="592D62ED"/>
    <w:multiLevelType w:val="hybridMultilevel"/>
    <w:tmpl w:val="D346C1E2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C0440C3"/>
    <w:multiLevelType w:val="hybridMultilevel"/>
    <w:tmpl w:val="6094A1F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D572316"/>
    <w:multiLevelType w:val="hybridMultilevel"/>
    <w:tmpl w:val="85105ACA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8">
    <w:nsid w:val="5F1020E8"/>
    <w:multiLevelType w:val="hybridMultilevel"/>
    <w:tmpl w:val="27543E6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F7A15F3"/>
    <w:multiLevelType w:val="hybridMultilevel"/>
    <w:tmpl w:val="A11641FC"/>
    <w:lvl w:ilvl="0" w:tplc="EA460366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0">
    <w:nsid w:val="6CE6704E"/>
    <w:multiLevelType w:val="hybridMultilevel"/>
    <w:tmpl w:val="4FD8738A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1">
    <w:nsid w:val="6CEE3E1A"/>
    <w:multiLevelType w:val="hybridMultilevel"/>
    <w:tmpl w:val="43265A3C"/>
    <w:lvl w:ilvl="0" w:tplc="0409000F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D81065A"/>
    <w:multiLevelType w:val="multilevel"/>
    <w:tmpl w:val="FA9E2C7E"/>
    <w:lvl w:ilvl="0">
      <w:start w:val="1"/>
      <w:numFmt w:val="bullet"/>
      <w:lvlText w:val=""/>
      <w:lvlJc w:val="left"/>
      <w:pPr>
        <w:ind w:left="785" w:hanging="36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5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ind w:left="1685" w:hanging="420"/>
      </w:pPr>
    </w:lvl>
    <w:lvl w:ilvl="3" w:tentative="1">
      <w:start w:val="1"/>
      <w:numFmt w:val="decimal"/>
      <w:lvlText w:val="%4."/>
      <w:lvlJc w:val="left"/>
      <w:pPr>
        <w:ind w:left="2105" w:hanging="420"/>
      </w:pPr>
    </w:lvl>
    <w:lvl w:ilvl="4" w:tentative="1">
      <w:start w:val="1"/>
      <w:numFmt w:val="lowerLetter"/>
      <w:lvlText w:val="%5)"/>
      <w:lvlJc w:val="left"/>
      <w:pPr>
        <w:ind w:left="2525" w:hanging="420"/>
      </w:pPr>
    </w:lvl>
    <w:lvl w:ilvl="5" w:tentative="1">
      <w:start w:val="1"/>
      <w:numFmt w:val="lowerRoman"/>
      <w:lvlText w:val="%6."/>
      <w:lvlJc w:val="right"/>
      <w:pPr>
        <w:ind w:left="2945" w:hanging="420"/>
      </w:pPr>
    </w:lvl>
    <w:lvl w:ilvl="6" w:tentative="1">
      <w:start w:val="1"/>
      <w:numFmt w:val="decimal"/>
      <w:lvlText w:val="%7."/>
      <w:lvlJc w:val="left"/>
      <w:pPr>
        <w:ind w:left="3365" w:hanging="420"/>
      </w:pPr>
    </w:lvl>
    <w:lvl w:ilvl="7" w:tentative="1">
      <w:start w:val="1"/>
      <w:numFmt w:val="lowerLetter"/>
      <w:lvlText w:val="%8)"/>
      <w:lvlJc w:val="left"/>
      <w:pPr>
        <w:ind w:left="3785" w:hanging="420"/>
      </w:pPr>
    </w:lvl>
    <w:lvl w:ilvl="8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4"/>
  </w:num>
  <w:num w:numId="2">
    <w:abstractNumId w:val="4"/>
  </w:num>
  <w:num w:numId="3">
    <w:abstractNumId w:val="0"/>
  </w:num>
  <w:num w:numId="4">
    <w:abstractNumId w:val="5"/>
  </w:num>
  <w:num w:numId="5">
    <w:abstractNumId w:val="13"/>
  </w:num>
  <w:num w:numId="6">
    <w:abstractNumId w:val="3"/>
  </w:num>
  <w:num w:numId="7">
    <w:abstractNumId w:val="21"/>
  </w:num>
  <w:num w:numId="8">
    <w:abstractNumId w:val="19"/>
  </w:num>
  <w:num w:numId="9">
    <w:abstractNumId w:val="17"/>
  </w:num>
  <w:num w:numId="10">
    <w:abstractNumId w:val="7"/>
  </w:num>
  <w:num w:numId="11">
    <w:abstractNumId w:val="14"/>
  </w:num>
  <w:num w:numId="12">
    <w:abstractNumId w:val="11"/>
  </w:num>
  <w:num w:numId="13">
    <w:abstractNumId w:val="22"/>
  </w:num>
  <w:num w:numId="14">
    <w:abstractNumId w:val="18"/>
  </w:num>
  <w:num w:numId="15">
    <w:abstractNumId w:val="10"/>
  </w:num>
  <w:num w:numId="16">
    <w:abstractNumId w:val="2"/>
  </w:num>
  <w:num w:numId="17">
    <w:abstractNumId w:val="9"/>
  </w:num>
  <w:num w:numId="18">
    <w:abstractNumId w:val="12"/>
  </w:num>
  <w:num w:numId="19">
    <w:abstractNumId w:val="20"/>
  </w:num>
  <w:num w:numId="20">
    <w:abstractNumId w:val="16"/>
  </w:num>
  <w:num w:numId="21">
    <w:abstractNumId w:val="15"/>
  </w:num>
  <w:num w:numId="22">
    <w:abstractNumId w:val="6"/>
  </w:num>
  <w:num w:numId="23">
    <w:abstractNumId w:val="8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549"/>
    <w:rsid w:val="000004E4"/>
    <w:rsid w:val="00003BB5"/>
    <w:rsid w:val="0000516D"/>
    <w:rsid w:val="0000685F"/>
    <w:rsid w:val="00006F14"/>
    <w:rsid w:val="00007738"/>
    <w:rsid w:val="00020090"/>
    <w:rsid w:val="0002097B"/>
    <w:rsid w:val="00020CCC"/>
    <w:rsid w:val="0002166A"/>
    <w:rsid w:val="000228BB"/>
    <w:rsid w:val="00027E33"/>
    <w:rsid w:val="000343AF"/>
    <w:rsid w:val="000363FB"/>
    <w:rsid w:val="000366A4"/>
    <w:rsid w:val="0004544A"/>
    <w:rsid w:val="0004577A"/>
    <w:rsid w:val="00047A4F"/>
    <w:rsid w:val="00050945"/>
    <w:rsid w:val="00052C40"/>
    <w:rsid w:val="00053D84"/>
    <w:rsid w:val="00057128"/>
    <w:rsid w:val="00061F3A"/>
    <w:rsid w:val="0006619A"/>
    <w:rsid w:val="000705AB"/>
    <w:rsid w:val="00072C8E"/>
    <w:rsid w:val="000759E0"/>
    <w:rsid w:val="00075BE3"/>
    <w:rsid w:val="0008256B"/>
    <w:rsid w:val="00083841"/>
    <w:rsid w:val="00093EAC"/>
    <w:rsid w:val="00094B55"/>
    <w:rsid w:val="000A3BFA"/>
    <w:rsid w:val="000A67DF"/>
    <w:rsid w:val="000B0CE8"/>
    <w:rsid w:val="000B2DCE"/>
    <w:rsid w:val="000B6196"/>
    <w:rsid w:val="000B7227"/>
    <w:rsid w:val="000C2318"/>
    <w:rsid w:val="000C4F12"/>
    <w:rsid w:val="000D0D4F"/>
    <w:rsid w:val="000D2718"/>
    <w:rsid w:val="000D4765"/>
    <w:rsid w:val="000E13DC"/>
    <w:rsid w:val="000E2E31"/>
    <w:rsid w:val="000E5E55"/>
    <w:rsid w:val="00100505"/>
    <w:rsid w:val="00100611"/>
    <w:rsid w:val="0010657D"/>
    <w:rsid w:val="00107549"/>
    <w:rsid w:val="00111C7A"/>
    <w:rsid w:val="00113527"/>
    <w:rsid w:val="00114D57"/>
    <w:rsid w:val="00121C57"/>
    <w:rsid w:val="00123253"/>
    <w:rsid w:val="00131C7E"/>
    <w:rsid w:val="001337C0"/>
    <w:rsid w:val="00136274"/>
    <w:rsid w:val="001401DF"/>
    <w:rsid w:val="0014070E"/>
    <w:rsid w:val="00140EDC"/>
    <w:rsid w:val="00141D5B"/>
    <w:rsid w:val="00143A44"/>
    <w:rsid w:val="00144E30"/>
    <w:rsid w:val="00150573"/>
    <w:rsid w:val="00151BE6"/>
    <w:rsid w:val="001532F9"/>
    <w:rsid w:val="00154DC7"/>
    <w:rsid w:val="00163C0F"/>
    <w:rsid w:val="001650E1"/>
    <w:rsid w:val="00181C95"/>
    <w:rsid w:val="001839EC"/>
    <w:rsid w:val="00184826"/>
    <w:rsid w:val="0018530D"/>
    <w:rsid w:val="00186355"/>
    <w:rsid w:val="001A21CF"/>
    <w:rsid w:val="001A21FE"/>
    <w:rsid w:val="001B26C3"/>
    <w:rsid w:val="001B652B"/>
    <w:rsid w:val="001B6C29"/>
    <w:rsid w:val="001B70A8"/>
    <w:rsid w:val="001C1A8B"/>
    <w:rsid w:val="001C3711"/>
    <w:rsid w:val="001C3735"/>
    <w:rsid w:val="001C3751"/>
    <w:rsid w:val="001C384E"/>
    <w:rsid w:val="001C60BB"/>
    <w:rsid w:val="001C7836"/>
    <w:rsid w:val="001D2B7F"/>
    <w:rsid w:val="001D2EBE"/>
    <w:rsid w:val="001D3945"/>
    <w:rsid w:val="001E12DC"/>
    <w:rsid w:val="001E33C1"/>
    <w:rsid w:val="001E5C3D"/>
    <w:rsid w:val="001E65F6"/>
    <w:rsid w:val="001F1C69"/>
    <w:rsid w:val="001F4D98"/>
    <w:rsid w:val="001F59D5"/>
    <w:rsid w:val="001F66A1"/>
    <w:rsid w:val="00201D2C"/>
    <w:rsid w:val="002026FE"/>
    <w:rsid w:val="0020578E"/>
    <w:rsid w:val="002073B6"/>
    <w:rsid w:val="002170CD"/>
    <w:rsid w:val="0022151D"/>
    <w:rsid w:val="00224821"/>
    <w:rsid w:val="00231459"/>
    <w:rsid w:val="0023168A"/>
    <w:rsid w:val="00234547"/>
    <w:rsid w:val="00235FAE"/>
    <w:rsid w:val="002366CA"/>
    <w:rsid w:val="002410FD"/>
    <w:rsid w:val="002421CB"/>
    <w:rsid w:val="002445B1"/>
    <w:rsid w:val="00245A31"/>
    <w:rsid w:val="00250EFD"/>
    <w:rsid w:val="0025123C"/>
    <w:rsid w:val="0025327F"/>
    <w:rsid w:val="002574D8"/>
    <w:rsid w:val="00263504"/>
    <w:rsid w:val="00273481"/>
    <w:rsid w:val="00274FF0"/>
    <w:rsid w:val="00277DBC"/>
    <w:rsid w:val="0028027B"/>
    <w:rsid w:val="0028149D"/>
    <w:rsid w:val="002907F4"/>
    <w:rsid w:val="00291A99"/>
    <w:rsid w:val="00296B4B"/>
    <w:rsid w:val="002A5634"/>
    <w:rsid w:val="002A61FB"/>
    <w:rsid w:val="002A7C36"/>
    <w:rsid w:val="002B010A"/>
    <w:rsid w:val="002B7685"/>
    <w:rsid w:val="002C0C46"/>
    <w:rsid w:val="002C2F84"/>
    <w:rsid w:val="002D27A6"/>
    <w:rsid w:val="002D46B8"/>
    <w:rsid w:val="002E5B0E"/>
    <w:rsid w:val="002F1408"/>
    <w:rsid w:val="002F21E8"/>
    <w:rsid w:val="002F33DA"/>
    <w:rsid w:val="002F5EFC"/>
    <w:rsid w:val="00300254"/>
    <w:rsid w:val="003018DE"/>
    <w:rsid w:val="003038DC"/>
    <w:rsid w:val="003044AD"/>
    <w:rsid w:val="00304A75"/>
    <w:rsid w:val="0030540C"/>
    <w:rsid w:val="00310A71"/>
    <w:rsid w:val="00317425"/>
    <w:rsid w:val="003256C5"/>
    <w:rsid w:val="003268D6"/>
    <w:rsid w:val="003303B8"/>
    <w:rsid w:val="00342830"/>
    <w:rsid w:val="00342C0B"/>
    <w:rsid w:val="00345534"/>
    <w:rsid w:val="00347A83"/>
    <w:rsid w:val="00351CE9"/>
    <w:rsid w:val="00355C88"/>
    <w:rsid w:val="00357922"/>
    <w:rsid w:val="00357DAE"/>
    <w:rsid w:val="00362167"/>
    <w:rsid w:val="00371E66"/>
    <w:rsid w:val="003720E1"/>
    <w:rsid w:val="00372144"/>
    <w:rsid w:val="003732AF"/>
    <w:rsid w:val="0037678A"/>
    <w:rsid w:val="00376D09"/>
    <w:rsid w:val="003857E0"/>
    <w:rsid w:val="003877F1"/>
    <w:rsid w:val="0039310C"/>
    <w:rsid w:val="00394BF2"/>
    <w:rsid w:val="0039508D"/>
    <w:rsid w:val="0039727F"/>
    <w:rsid w:val="00397B85"/>
    <w:rsid w:val="003A14DD"/>
    <w:rsid w:val="003A6C26"/>
    <w:rsid w:val="003A6F20"/>
    <w:rsid w:val="003A7E1A"/>
    <w:rsid w:val="003B1E36"/>
    <w:rsid w:val="003B4B68"/>
    <w:rsid w:val="003C1B83"/>
    <w:rsid w:val="003D18BA"/>
    <w:rsid w:val="003D2D33"/>
    <w:rsid w:val="003D4196"/>
    <w:rsid w:val="003D69D5"/>
    <w:rsid w:val="003E64AE"/>
    <w:rsid w:val="003F29A3"/>
    <w:rsid w:val="003F3AC1"/>
    <w:rsid w:val="003F75E9"/>
    <w:rsid w:val="003F7702"/>
    <w:rsid w:val="00401C44"/>
    <w:rsid w:val="00401F8D"/>
    <w:rsid w:val="004140B9"/>
    <w:rsid w:val="00416B01"/>
    <w:rsid w:val="00420ECA"/>
    <w:rsid w:val="00421987"/>
    <w:rsid w:val="00425DB2"/>
    <w:rsid w:val="00425FFB"/>
    <w:rsid w:val="004273AC"/>
    <w:rsid w:val="00432D25"/>
    <w:rsid w:val="0043498C"/>
    <w:rsid w:val="0043747B"/>
    <w:rsid w:val="00446B3F"/>
    <w:rsid w:val="004573F6"/>
    <w:rsid w:val="00460006"/>
    <w:rsid w:val="004666D9"/>
    <w:rsid w:val="00466C28"/>
    <w:rsid w:val="004709EA"/>
    <w:rsid w:val="0047203C"/>
    <w:rsid w:val="00472648"/>
    <w:rsid w:val="00477BFC"/>
    <w:rsid w:val="00481F40"/>
    <w:rsid w:val="004836DF"/>
    <w:rsid w:val="004837C7"/>
    <w:rsid w:val="0049112F"/>
    <w:rsid w:val="004917ED"/>
    <w:rsid w:val="00492115"/>
    <w:rsid w:val="004930F9"/>
    <w:rsid w:val="0049316C"/>
    <w:rsid w:val="004A1F08"/>
    <w:rsid w:val="004A2DDE"/>
    <w:rsid w:val="004A5FC2"/>
    <w:rsid w:val="004B229E"/>
    <w:rsid w:val="004B2FC5"/>
    <w:rsid w:val="004B3C36"/>
    <w:rsid w:val="004B48BA"/>
    <w:rsid w:val="004B6E07"/>
    <w:rsid w:val="004C4939"/>
    <w:rsid w:val="004D2310"/>
    <w:rsid w:val="004D44AB"/>
    <w:rsid w:val="004D50D1"/>
    <w:rsid w:val="004D7DE1"/>
    <w:rsid w:val="004E685A"/>
    <w:rsid w:val="004E795C"/>
    <w:rsid w:val="004F22E5"/>
    <w:rsid w:val="004F7DBC"/>
    <w:rsid w:val="00504413"/>
    <w:rsid w:val="0050764E"/>
    <w:rsid w:val="00511444"/>
    <w:rsid w:val="00512881"/>
    <w:rsid w:val="00520D6D"/>
    <w:rsid w:val="005228CA"/>
    <w:rsid w:val="00523831"/>
    <w:rsid w:val="00524478"/>
    <w:rsid w:val="00524D60"/>
    <w:rsid w:val="005266FD"/>
    <w:rsid w:val="005325B5"/>
    <w:rsid w:val="005357E4"/>
    <w:rsid w:val="0054142E"/>
    <w:rsid w:val="00541C1F"/>
    <w:rsid w:val="005439E0"/>
    <w:rsid w:val="00545756"/>
    <w:rsid w:val="0055164C"/>
    <w:rsid w:val="005558C2"/>
    <w:rsid w:val="00557A65"/>
    <w:rsid w:val="00565A68"/>
    <w:rsid w:val="00586E13"/>
    <w:rsid w:val="005911DF"/>
    <w:rsid w:val="005927D8"/>
    <w:rsid w:val="005A1E2C"/>
    <w:rsid w:val="005A3617"/>
    <w:rsid w:val="005B00F0"/>
    <w:rsid w:val="005B1A88"/>
    <w:rsid w:val="005B1AFC"/>
    <w:rsid w:val="005B2766"/>
    <w:rsid w:val="005B3A88"/>
    <w:rsid w:val="005B3DC7"/>
    <w:rsid w:val="005B49B9"/>
    <w:rsid w:val="005B5E21"/>
    <w:rsid w:val="005B6154"/>
    <w:rsid w:val="005C2351"/>
    <w:rsid w:val="005C380C"/>
    <w:rsid w:val="005C4B07"/>
    <w:rsid w:val="005C5621"/>
    <w:rsid w:val="005C5659"/>
    <w:rsid w:val="005C5F03"/>
    <w:rsid w:val="005C672B"/>
    <w:rsid w:val="005D0356"/>
    <w:rsid w:val="005D115C"/>
    <w:rsid w:val="005D1C4E"/>
    <w:rsid w:val="005D1EFA"/>
    <w:rsid w:val="005E2084"/>
    <w:rsid w:val="005E3495"/>
    <w:rsid w:val="005E5F24"/>
    <w:rsid w:val="005E6AB3"/>
    <w:rsid w:val="005F1D95"/>
    <w:rsid w:val="005F7887"/>
    <w:rsid w:val="005F7C7B"/>
    <w:rsid w:val="00602577"/>
    <w:rsid w:val="006115CD"/>
    <w:rsid w:val="0061191B"/>
    <w:rsid w:val="0062168D"/>
    <w:rsid w:val="0062488E"/>
    <w:rsid w:val="00624B52"/>
    <w:rsid w:val="00641560"/>
    <w:rsid w:val="00642420"/>
    <w:rsid w:val="00643128"/>
    <w:rsid w:val="00644ACE"/>
    <w:rsid w:val="00650031"/>
    <w:rsid w:val="00650EEC"/>
    <w:rsid w:val="00652239"/>
    <w:rsid w:val="0065430B"/>
    <w:rsid w:val="006616CA"/>
    <w:rsid w:val="00662E21"/>
    <w:rsid w:val="00670392"/>
    <w:rsid w:val="00671AA7"/>
    <w:rsid w:val="00671F6D"/>
    <w:rsid w:val="00674F5B"/>
    <w:rsid w:val="006752B6"/>
    <w:rsid w:val="00682BFB"/>
    <w:rsid w:val="0068322D"/>
    <w:rsid w:val="0068508E"/>
    <w:rsid w:val="006870E6"/>
    <w:rsid w:val="006920EF"/>
    <w:rsid w:val="00692271"/>
    <w:rsid w:val="00692293"/>
    <w:rsid w:val="00692E45"/>
    <w:rsid w:val="00695246"/>
    <w:rsid w:val="006A1AEA"/>
    <w:rsid w:val="006A48E3"/>
    <w:rsid w:val="006A69F2"/>
    <w:rsid w:val="006B082A"/>
    <w:rsid w:val="006B2308"/>
    <w:rsid w:val="006B4647"/>
    <w:rsid w:val="006C5346"/>
    <w:rsid w:val="006C7AF7"/>
    <w:rsid w:val="006D0F11"/>
    <w:rsid w:val="006D0FFB"/>
    <w:rsid w:val="006D1A40"/>
    <w:rsid w:val="006D7D35"/>
    <w:rsid w:val="006D7F35"/>
    <w:rsid w:val="006E1AB0"/>
    <w:rsid w:val="006E298B"/>
    <w:rsid w:val="006E7B42"/>
    <w:rsid w:val="006F0097"/>
    <w:rsid w:val="006F1995"/>
    <w:rsid w:val="006F1D5A"/>
    <w:rsid w:val="006F4469"/>
    <w:rsid w:val="007009C9"/>
    <w:rsid w:val="007020E2"/>
    <w:rsid w:val="00704F31"/>
    <w:rsid w:val="00705004"/>
    <w:rsid w:val="007067D7"/>
    <w:rsid w:val="0071296A"/>
    <w:rsid w:val="00714BFF"/>
    <w:rsid w:val="007171B7"/>
    <w:rsid w:val="0072213A"/>
    <w:rsid w:val="00722A3D"/>
    <w:rsid w:val="0073117C"/>
    <w:rsid w:val="0073300D"/>
    <w:rsid w:val="00737324"/>
    <w:rsid w:val="007419BF"/>
    <w:rsid w:val="007446FD"/>
    <w:rsid w:val="00745C5F"/>
    <w:rsid w:val="00745CBC"/>
    <w:rsid w:val="00750CD5"/>
    <w:rsid w:val="007514E7"/>
    <w:rsid w:val="00753520"/>
    <w:rsid w:val="00753C33"/>
    <w:rsid w:val="00760686"/>
    <w:rsid w:val="00765F4F"/>
    <w:rsid w:val="00771655"/>
    <w:rsid w:val="00782000"/>
    <w:rsid w:val="007825E0"/>
    <w:rsid w:val="0078266C"/>
    <w:rsid w:val="00783038"/>
    <w:rsid w:val="0078366E"/>
    <w:rsid w:val="007849ED"/>
    <w:rsid w:val="00785E67"/>
    <w:rsid w:val="00790621"/>
    <w:rsid w:val="0079282D"/>
    <w:rsid w:val="00792FE6"/>
    <w:rsid w:val="00793D3C"/>
    <w:rsid w:val="00794B7C"/>
    <w:rsid w:val="0079556E"/>
    <w:rsid w:val="007A23C3"/>
    <w:rsid w:val="007B1816"/>
    <w:rsid w:val="007B35E6"/>
    <w:rsid w:val="007B6D21"/>
    <w:rsid w:val="007B772E"/>
    <w:rsid w:val="007C0C5C"/>
    <w:rsid w:val="007C2495"/>
    <w:rsid w:val="007C24CA"/>
    <w:rsid w:val="007C7F62"/>
    <w:rsid w:val="007D2EB0"/>
    <w:rsid w:val="007E3786"/>
    <w:rsid w:val="007E4C78"/>
    <w:rsid w:val="007F0A06"/>
    <w:rsid w:val="007F2257"/>
    <w:rsid w:val="007F3E86"/>
    <w:rsid w:val="007F720B"/>
    <w:rsid w:val="00802A08"/>
    <w:rsid w:val="0081049E"/>
    <w:rsid w:val="008127F2"/>
    <w:rsid w:val="00814506"/>
    <w:rsid w:val="0081477C"/>
    <w:rsid w:val="00820A6D"/>
    <w:rsid w:val="00821E62"/>
    <w:rsid w:val="008232BE"/>
    <w:rsid w:val="00823B12"/>
    <w:rsid w:val="0082422F"/>
    <w:rsid w:val="008243EA"/>
    <w:rsid w:val="00824895"/>
    <w:rsid w:val="00825993"/>
    <w:rsid w:val="00837310"/>
    <w:rsid w:val="00842B5E"/>
    <w:rsid w:val="00842C48"/>
    <w:rsid w:val="00843AB0"/>
    <w:rsid w:val="00844534"/>
    <w:rsid w:val="0085125F"/>
    <w:rsid w:val="0085184C"/>
    <w:rsid w:val="00852243"/>
    <w:rsid w:val="00854E22"/>
    <w:rsid w:val="008563CB"/>
    <w:rsid w:val="008657A0"/>
    <w:rsid w:val="00865F29"/>
    <w:rsid w:val="00872387"/>
    <w:rsid w:val="00875314"/>
    <w:rsid w:val="0088364B"/>
    <w:rsid w:val="008837CD"/>
    <w:rsid w:val="00885BE6"/>
    <w:rsid w:val="00887BF6"/>
    <w:rsid w:val="00890BF6"/>
    <w:rsid w:val="00890EFC"/>
    <w:rsid w:val="00891269"/>
    <w:rsid w:val="00893895"/>
    <w:rsid w:val="008B0413"/>
    <w:rsid w:val="008B4A7D"/>
    <w:rsid w:val="008C0A32"/>
    <w:rsid w:val="008C2B9E"/>
    <w:rsid w:val="008C5195"/>
    <w:rsid w:val="008C7C29"/>
    <w:rsid w:val="008D1327"/>
    <w:rsid w:val="008D2D44"/>
    <w:rsid w:val="008D5A40"/>
    <w:rsid w:val="008E09E5"/>
    <w:rsid w:val="008E40F0"/>
    <w:rsid w:val="008E6771"/>
    <w:rsid w:val="008F1A4F"/>
    <w:rsid w:val="008F267F"/>
    <w:rsid w:val="008F2F7E"/>
    <w:rsid w:val="008F30F4"/>
    <w:rsid w:val="00902AD8"/>
    <w:rsid w:val="00904FCA"/>
    <w:rsid w:val="009056CF"/>
    <w:rsid w:val="00913749"/>
    <w:rsid w:val="00914E3A"/>
    <w:rsid w:val="00916B2A"/>
    <w:rsid w:val="00916C01"/>
    <w:rsid w:val="00920271"/>
    <w:rsid w:val="00926806"/>
    <w:rsid w:val="0092787E"/>
    <w:rsid w:val="0093618E"/>
    <w:rsid w:val="009363BB"/>
    <w:rsid w:val="00940251"/>
    <w:rsid w:val="00940D9F"/>
    <w:rsid w:val="0094414E"/>
    <w:rsid w:val="0094780C"/>
    <w:rsid w:val="009609A0"/>
    <w:rsid w:val="00964230"/>
    <w:rsid w:val="00981CA3"/>
    <w:rsid w:val="009836A8"/>
    <w:rsid w:val="00983B77"/>
    <w:rsid w:val="00990009"/>
    <w:rsid w:val="0099059D"/>
    <w:rsid w:val="009A39D8"/>
    <w:rsid w:val="009B03CD"/>
    <w:rsid w:val="009B40AD"/>
    <w:rsid w:val="009B4845"/>
    <w:rsid w:val="009B4CF8"/>
    <w:rsid w:val="009B4DB1"/>
    <w:rsid w:val="009B6262"/>
    <w:rsid w:val="009B7B05"/>
    <w:rsid w:val="009C08FF"/>
    <w:rsid w:val="009C11F4"/>
    <w:rsid w:val="009C5AA8"/>
    <w:rsid w:val="009C7476"/>
    <w:rsid w:val="009D134A"/>
    <w:rsid w:val="009D218E"/>
    <w:rsid w:val="009D7D94"/>
    <w:rsid w:val="009E0E71"/>
    <w:rsid w:val="009E6518"/>
    <w:rsid w:val="009E71EB"/>
    <w:rsid w:val="009E7695"/>
    <w:rsid w:val="009F52DE"/>
    <w:rsid w:val="00A0105F"/>
    <w:rsid w:val="00A0141D"/>
    <w:rsid w:val="00A03E83"/>
    <w:rsid w:val="00A06041"/>
    <w:rsid w:val="00A06D73"/>
    <w:rsid w:val="00A21438"/>
    <w:rsid w:val="00A24037"/>
    <w:rsid w:val="00A25813"/>
    <w:rsid w:val="00A318AD"/>
    <w:rsid w:val="00A32732"/>
    <w:rsid w:val="00A52B1E"/>
    <w:rsid w:val="00A60DD5"/>
    <w:rsid w:val="00A63F5A"/>
    <w:rsid w:val="00A71C8E"/>
    <w:rsid w:val="00A72E00"/>
    <w:rsid w:val="00A766B5"/>
    <w:rsid w:val="00A76F5A"/>
    <w:rsid w:val="00A8088D"/>
    <w:rsid w:val="00A826F2"/>
    <w:rsid w:val="00A8463F"/>
    <w:rsid w:val="00A84E68"/>
    <w:rsid w:val="00A915C5"/>
    <w:rsid w:val="00A96E61"/>
    <w:rsid w:val="00AA0671"/>
    <w:rsid w:val="00AA1F54"/>
    <w:rsid w:val="00AA2F62"/>
    <w:rsid w:val="00AA3957"/>
    <w:rsid w:val="00AA7DB6"/>
    <w:rsid w:val="00AB1E0A"/>
    <w:rsid w:val="00AB4264"/>
    <w:rsid w:val="00AB62D1"/>
    <w:rsid w:val="00AB7FCB"/>
    <w:rsid w:val="00AC1A43"/>
    <w:rsid w:val="00AC21F9"/>
    <w:rsid w:val="00AC2693"/>
    <w:rsid w:val="00AD1C7A"/>
    <w:rsid w:val="00AD5373"/>
    <w:rsid w:val="00AE5AE9"/>
    <w:rsid w:val="00AE77B9"/>
    <w:rsid w:val="00AF154F"/>
    <w:rsid w:val="00AF2EEE"/>
    <w:rsid w:val="00AF555D"/>
    <w:rsid w:val="00B0234D"/>
    <w:rsid w:val="00B060B4"/>
    <w:rsid w:val="00B07512"/>
    <w:rsid w:val="00B1335F"/>
    <w:rsid w:val="00B14B51"/>
    <w:rsid w:val="00B328B9"/>
    <w:rsid w:val="00B36CF5"/>
    <w:rsid w:val="00B36DD4"/>
    <w:rsid w:val="00B3738B"/>
    <w:rsid w:val="00B4150B"/>
    <w:rsid w:val="00B42B1F"/>
    <w:rsid w:val="00B430E7"/>
    <w:rsid w:val="00B43BDD"/>
    <w:rsid w:val="00B46AF5"/>
    <w:rsid w:val="00B47F43"/>
    <w:rsid w:val="00B54912"/>
    <w:rsid w:val="00B5555F"/>
    <w:rsid w:val="00B55619"/>
    <w:rsid w:val="00B56260"/>
    <w:rsid w:val="00B620D1"/>
    <w:rsid w:val="00B6698B"/>
    <w:rsid w:val="00B74399"/>
    <w:rsid w:val="00B74AA6"/>
    <w:rsid w:val="00B765FF"/>
    <w:rsid w:val="00B77681"/>
    <w:rsid w:val="00B85015"/>
    <w:rsid w:val="00B850A3"/>
    <w:rsid w:val="00B863F0"/>
    <w:rsid w:val="00B935E3"/>
    <w:rsid w:val="00B96342"/>
    <w:rsid w:val="00BA3F35"/>
    <w:rsid w:val="00BA7D20"/>
    <w:rsid w:val="00BB43E4"/>
    <w:rsid w:val="00BB4DB2"/>
    <w:rsid w:val="00BB77AB"/>
    <w:rsid w:val="00BC0210"/>
    <w:rsid w:val="00BC02F0"/>
    <w:rsid w:val="00BC45DC"/>
    <w:rsid w:val="00BD349A"/>
    <w:rsid w:val="00BD769A"/>
    <w:rsid w:val="00BE3FB1"/>
    <w:rsid w:val="00BE60F2"/>
    <w:rsid w:val="00BE61E5"/>
    <w:rsid w:val="00BF0993"/>
    <w:rsid w:val="00BF2AB5"/>
    <w:rsid w:val="00BF4876"/>
    <w:rsid w:val="00BF4AE9"/>
    <w:rsid w:val="00C022FB"/>
    <w:rsid w:val="00C023A0"/>
    <w:rsid w:val="00C03F97"/>
    <w:rsid w:val="00C06380"/>
    <w:rsid w:val="00C10192"/>
    <w:rsid w:val="00C111EF"/>
    <w:rsid w:val="00C12BFF"/>
    <w:rsid w:val="00C1393E"/>
    <w:rsid w:val="00C15A83"/>
    <w:rsid w:val="00C16AFB"/>
    <w:rsid w:val="00C239EA"/>
    <w:rsid w:val="00C32E1C"/>
    <w:rsid w:val="00C40F38"/>
    <w:rsid w:val="00C50ED5"/>
    <w:rsid w:val="00C51FDD"/>
    <w:rsid w:val="00C520A3"/>
    <w:rsid w:val="00C54E61"/>
    <w:rsid w:val="00C57939"/>
    <w:rsid w:val="00C637A3"/>
    <w:rsid w:val="00C63A4E"/>
    <w:rsid w:val="00C65EFB"/>
    <w:rsid w:val="00C670FA"/>
    <w:rsid w:val="00C75904"/>
    <w:rsid w:val="00C7647A"/>
    <w:rsid w:val="00C8048C"/>
    <w:rsid w:val="00C8224B"/>
    <w:rsid w:val="00C8343E"/>
    <w:rsid w:val="00C84C17"/>
    <w:rsid w:val="00C84FC2"/>
    <w:rsid w:val="00C8500D"/>
    <w:rsid w:val="00C86184"/>
    <w:rsid w:val="00C86EE5"/>
    <w:rsid w:val="00C87726"/>
    <w:rsid w:val="00CA00CA"/>
    <w:rsid w:val="00CA0741"/>
    <w:rsid w:val="00CA2436"/>
    <w:rsid w:val="00CB033C"/>
    <w:rsid w:val="00CB3604"/>
    <w:rsid w:val="00CB3FFC"/>
    <w:rsid w:val="00CB4E5B"/>
    <w:rsid w:val="00CB63F0"/>
    <w:rsid w:val="00CB7C8F"/>
    <w:rsid w:val="00CC43D0"/>
    <w:rsid w:val="00CC59C7"/>
    <w:rsid w:val="00CD1E4F"/>
    <w:rsid w:val="00CD2A44"/>
    <w:rsid w:val="00CE07D1"/>
    <w:rsid w:val="00CE0967"/>
    <w:rsid w:val="00CF1383"/>
    <w:rsid w:val="00CF27A0"/>
    <w:rsid w:val="00CF28B0"/>
    <w:rsid w:val="00CF52E7"/>
    <w:rsid w:val="00CF5818"/>
    <w:rsid w:val="00CF6ECE"/>
    <w:rsid w:val="00D0057A"/>
    <w:rsid w:val="00D06249"/>
    <w:rsid w:val="00D11A26"/>
    <w:rsid w:val="00D124F3"/>
    <w:rsid w:val="00D13512"/>
    <w:rsid w:val="00D145DF"/>
    <w:rsid w:val="00D16CF6"/>
    <w:rsid w:val="00D1726E"/>
    <w:rsid w:val="00D26C49"/>
    <w:rsid w:val="00D30ECF"/>
    <w:rsid w:val="00D3124E"/>
    <w:rsid w:val="00D33AB8"/>
    <w:rsid w:val="00D34317"/>
    <w:rsid w:val="00D403E3"/>
    <w:rsid w:val="00D40A54"/>
    <w:rsid w:val="00D41164"/>
    <w:rsid w:val="00D46AAE"/>
    <w:rsid w:val="00D524E3"/>
    <w:rsid w:val="00D54A45"/>
    <w:rsid w:val="00D56443"/>
    <w:rsid w:val="00D60440"/>
    <w:rsid w:val="00D70804"/>
    <w:rsid w:val="00D71E14"/>
    <w:rsid w:val="00D75A63"/>
    <w:rsid w:val="00D75BB3"/>
    <w:rsid w:val="00D84791"/>
    <w:rsid w:val="00D903E6"/>
    <w:rsid w:val="00D9085D"/>
    <w:rsid w:val="00D9114C"/>
    <w:rsid w:val="00D943EA"/>
    <w:rsid w:val="00D955CA"/>
    <w:rsid w:val="00DA0B26"/>
    <w:rsid w:val="00DA1274"/>
    <w:rsid w:val="00DA1ECF"/>
    <w:rsid w:val="00DA3AEC"/>
    <w:rsid w:val="00DA7416"/>
    <w:rsid w:val="00DC4004"/>
    <w:rsid w:val="00DC6740"/>
    <w:rsid w:val="00DC6F38"/>
    <w:rsid w:val="00DE08EE"/>
    <w:rsid w:val="00DE57A0"/>
    <w:rsid w:val="00DE63FD"/>
    <w:rsid w:val="00DE69F1"/>
    <w:rsid w:val="00DE747E"/>
    <w:rsid w:val="00DE7BC4"/>
    <w:rsid w:val="00DF007A"/>
    <w:rsid w:val="00DF3CFF"/>
    <w:rsid w:val="00E04B65"/>
    <w:rsid w:val="00E051BC"/>
    <w:rsid w:val="00E06061"/>
    <w:rsid w:val="00E06D24"/>
    <w:rsid w:val="00E07EF3"/>
    <w:rsid w:val="00E10F65"/>
    <w:rsid w:val="00E118F2"/>
    <w:rsid w:val="00E12D6E"/>
    <w:rsid w:val="00E2434F"/>
    <w:rsid w:val="00E27A1E"/>
    <w:rsid w:val="00E30112"/>
    <w:rsid w:val="00E310A8"/>
    <w:rsid w:val="00E31F43"/>
    <w:rsid w:val="00E34CC1"/>
    <w:rsid w:val="00E3604B"/>
    <w:rsid w:val="00E36BAC"/>
    <w:rsid w:val="00E4236C"/>
    <w:rsid w:val="00E43846"/>
    <w:rsid w:val="00E43BC3"/>
    <w:rsid w:val="00E4481C"/>
    <w:rsid w:val="00E45F72"/>
    <w:rsid w:val="00E518BB"/>
    <w:rsid w:val="00E56D4B"/>
    <w:rsid w:val="00E622D0"/>
    <w:rsid w:val="00E6284E"/>
    <w:rsid w:val="00E637A9"/>
    <w:rsid w:val="00E64138"/>
    <w:rsid w:val="00E73FB1"/>
    <w:rsid w:val="00E8317A"/>
    <w:rsid w:val="00E8594C"/>
    <w:rsid w:val="00E86A04"/>
    <w:rsid w:val="00E900C2"/>
    <w:rsid w:val="00E9234B"/>
    <w:rsid w:val="00EA097D"/>
    <w:rsid w:val="00EA1582"/>
    <w:rsid w:val="00EA2DEE"/>
    <w:rsid w:val="00EA4B9C"/>
    <w:rsid w:val="00EA6695"/>
    <w:rsid w:val="00EA709C"/>
    <w:rsid w:val="00EB0AAA"/>
    <w:rsid w:val="00EB5CCE"/>
    <w:rsid w:val="00EC0658"/>
    <w:rsid w:val="00EC3D67"/>
    <w:rsid w:val="00EC55F7"/>
    <w:rsid w:val="00ED1C52"/>
    <w:rsid w:val="00ED3410"/>
    <w:rsid w:val="00ED363D"/>
    <w:rsid w:val="00ED7CE1"/>
    <w:rsid w:val="00EE0B1E"/>
    <w:rsid w:val="00EE2DC7"/>
    <w:rsid w:val="00EF148B"/>
    <w:rsid w:val="00EF362C"/>
    <w:rsid w:val="00EF5CC3"/>
    <w:rsid w:val="00EF7815"/>
    <w:rsid w:val="00F0008E"/>
    <w:rsid w:val="00F03D55"/>
    <w:rsid w:val="00F057F4"/>
    <w:rsid w:val="00F10940"/>
    <w:rsid w:val="00F131FB"/>
    <w:rsid w:val="00F20787"/>
    <w:rsid w:val="00F234DA"/>
    <w:rsid w:val="00F242DD"/>
    <w:rsid w:val="00F24E14"/>
    <w:rsid w:val="00F25AE0"/>
    <w:rsid w:val="00F27C45"/>
    <w:rsid w:val="00F31A84"/>
    <w:rsid w:val="00F3389B"/>
    <w:rsid w:val="00F346FE"/>
    <w:rsid w:val="00F35999"/>
    <w:rsid w:val="00F3781A"/>
    <w:rsid w:val="00F41912"/>
    <w:rsid w:val="00F46A04"/>
    <w:rsid w:val="00F47E9B"/>
    <w:rsid w:val="00F51032"/>
    <w:rsid w:val="00F53EFF"/>
    <w:rsid w:val="00F54AE4"/>
    <w:rsid w:val="00F610A8"/>
    <w:rsid w:val="00F616D2"/>
    <w:rsid w:val="00F66661"/>
    <w:rsid w:val="00F73CCA"/>
    <w:rsid w:val="00F74313"/>
    <w:rsid w:val="00F7630B"/>
    <w:rsid w:val="00F80506"/>
    <w:rsid w:val="00F8053C"/>
    <w:rsid w:val="00F81545"/>
    <w:rsid w:val="00F84D8F"/>
    <w:rsid w:val="00F857C6"/>
    <w:rsid w:val="00F8647A"/>
    <w:rsid w:val="00F86FEF"/>
    <w:rsid w:val="00F9668C"/>
    <w:rsid w:val="00F97123"/>
    <w:rsid w:val="00FA0519"/>
    <w:rsid w:val="00FA0F53"/>
    <w:rsid w:val="00FA4564"/>
    <w:rsid w:val="00FA78B0"/>
    <w:rsid w:val="00FB1C9C"/>
    <w:rsid w:val="00FB690C"/>
    <w:rsid w:val="00FC0B7B"/>
    <w:rsid w:val="00FC25D6"/>
    <w:rsid w:val="00FC5732"/>
    <w:rsid w:val="00FD1ECB"/>
    <w:rsid w:val="00FD212E"/>
    <w:rsid w:val="00FD25E7"/>
    <w:rsid w:val="00FE766E"/>
    <w:rsid w:val="00FF002C"/>
    <w:rsid w:val="00FF5073"/>
    <w:rsid w:val="00FF6A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D1A815-23EE-4514-9027-F72A0FFEF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754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07549"/>
    <w:pPr>
      <w:keepNext/>
      <w:keepLines/>
      <w:pageBreakBefore/>
      <w:numPr>
        <w:numId w:val="1"/>
      </w:numPr>
      <w:spacing w:before="340" w:after="330" w:line="300" w:lineRule="auto"/>
      <w:outlineLvl w:val="0"/>
    </w:pPr>
    <w:rPr>
      <w:rFonts w:ascii="Arial" w:eastAsia="Arial" w:hAnsi="Arial"/>
      <w:b/>
      <w:bCs/>
      <w:color w:val="993300"/>
      <w:kern w:val="44"/>
      <w:sz w:val="36"/>
      <w:szCs w:val="36"/>
    </w:rPr>
  </w:style>
  <w:style w:type="paragraph" w:styleId="2">
    <w:name w:val="heading 2"/>
    <w:basedOn w:val="a"/>
    <w:next w:val="a"/>
    <w:link w:val="2Char"/>
    <w:qFormat/>
    <w:rsid w:val="00107549"/>
    <w:pPr>
      <w:keepNext/>
      <w:keepLines/>
      <w:numPr>
        <w:ilvl w:val="1"/>
        <w:numId w:val="1"/>
      </w:numPr>
      <w:tabs>
        <w:tab w:val="clear" w:pos="5529"/>
        <w:tab w:val="num" w:pos="567"/>
      </w:tabs>
      <w:spacing w:before="260" w:after="260" w:line="300" w:lineRule="auto"/>
      <w:ind w:left="567"/>
      <w:outlineLvl w:val="1"/>
    </w:pPr>
    <w:rPr>
      <w:rFonts w:ascii="Arial" w:hAnsi="Arial"/>
      <w:b/>
      <w:bCs/>
      <w:color w:val="993300"/>
      <w:sz w:val="30"/>
      <w:szCs w:val="30"/>
    </w:rPr>
  </w:style>
  <w:style w:type="paragraph" w:styleId="3">
    <w:name w:val="heading 3"/>
    <w:basedOn w:val="a"/>
    <w:next w:val="a"/>
    <w:link w:val="3Char"/>
    <w:qFormat/>
    <w:rsid w:val="00F54AE4"/>
    <w:pPr>
      <w:keepNext/>
      <w:keepLines/>
      <w:numPr>
        <w:ilvl w:val="2"/>
        <w:numId w:val="1"/>
      </w:numPr>
      <w:spacing w:before="260" w:after="260" w:line="300" w:lineRule="auto"/>
      <w:outlineLvl w:val="2"/>
    </w:pPr>
    <w:rPr>
      <w:rFonts w:ascii="Arial" w:hAnsi="Arial"/>
      <w:b/>
      <w:bCs/>
      <w:color w:val="99000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075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07549"/>
    <w:rPr>
      <w:sz w:val="18"/>
      <w:szCs w:val="18"/>
    </w:rPr>
  </w:style>
  <w:style w:type="paragraph" w:styleId="a4">
    <w:name w:val="footer"/>
    <w:basedOn w:val="a"/>
    <w:link w:val="Char0"/>
    <w:unhideWhenUsed/>
    <w:rsid w:val="001075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107549"/>
    <w:rPr>
      <w:sz w:val="18"/>
      <w:szCs w:val="18"/>
    </w:rPr>
  </w:style>
  <w:style w:type="character" w:customStyle="1" w:styleId="1Char">
    <w:name w:val="标题 1 Char"/>
    <w:basedOn w:val="a0"/>
    <w:link w:val="1"/>
    <w:rsid w:val="00107549"/>
    <w:rPr>
      <w:rFonts w:ascii="Arial" w:eastAsia="Arial" w:hAnsi="Arial" w:cs="Times New Roman"/>
      <w:b/>
      <w:bCs/>
      <w:color w:val="993300"/>
      <w:kern w:val="44"/>
      <w:sz w:val="36"/>
      <w:szCs w:val="36"/>
    </w:rPr>
  </w:style>
  <w:style w:type="character" w:customStyle="1" w:styleId="2Char">
    <w:name w:val="标题 2 Char"/>
    <w:basedOn w:val="a0"/>
    <w:link w:val="2"/>
    <w:rsid w:val="00107549"/>
    <w:rPr>
      <w:rFonts w:ascii="Arial" w:eastAsia="宋体" w:hAnsi="Arial" w:cs="Times New Roman"/>
      <w:b/>
      <w:bCs/>
      <w:color w:val="993300"/>
      <w:sz w:val="30"/>
      <w:szCs w:val="30"/>
    </w:rPr>
  </w:style>
  <w:style w:type="character" w:customStyle="1" w:styleId="3Char">
    <w:name w:val="标题 3 Char"/>
    <w:basedOn w:val="a0"/>
    <w:link w:val="3"/>
    <w:rsid w:val="00F54AE4"/>
    <w:rPr>
      <w:rFonts w:ascii="Arial" w:eastAsia="宋体" w:hAnsi="Arial" w:cs="Times New Roman"/>
      <w:b/>
      <w:bCs/>
      <w:color w:val="990000"/>
      <w:sz w:val="24"/>
      <w:szCs w:val="24"/>
    </w:rPr>
  </w:style>
  <w:style w:type="character" w:customStyle="1" w:styleId="a5">
    <w:name w:val="文档标题"/>
    <w:basedOn w:val="a0"/>
    <w:rsid w:val="00107549"/>
    <w:rPr>
      <w:rFonts w:ascii="Arial" w:eastAsia="黑体" w:hAnsi="Arial"/>
      <w:color w:val="993300"/>
      <w:sz w:val="52"/>
      <w:szCs w:val="48"/>
    </w:rPr>
  </w:style>
  <w:style w:type="paragraph" w:styleId="10">
    <w:name w:val="toc 1"/>
    <w:basedOn w:val="a"/>
    <w:next w:val="a"/>
    <w:autoRedefine/>
    <w:uiPriority w:val="39"/>
    <w:rsid w:val="00107549"/>
  </w:style>
  <w:style w:type="paragraph" w:styleId="20">
    <w:name w:val="toc 2"/>
    <w:basedOn w:val="a"/>
    <w:next w:val="a"/>
    <w:autoRedefine/>
    <w:uiPriority w:val="39"/>
    <w:rsid w:val="00107549"/>
    <w:pPr>
      <w:ind w:left="210"/>
    </w:pPr>
  </w:style>
  <w:style w:type="paragraph" w:styleId="30">
    <w:name w:val="toc 3"/>
    <w:basedOn w:val="a"/>
    <w:next w:val="a"/>
    <w:autoRedefine/>
    <w:uiPriority w:val="39"/>
    <w:rsid w:val="00107549"/>
    <w:pPr>
      <w:ind w:left="420"/>
    </w:pPr>
  </w:style>
  <w:style w:type="character" w:styleId="a6">
    <w:name w:val="Hyperlink"/>
    <w:basedOn w:val="a0"/>
    <w:uiPriority w:val="99"/>
    <w:rsid w:val="00107549"/>
    <w:rPr>
      <w:color w:val="0000FF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07549"/>
    <w:pPr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Document Map"/>
    <w:basedOn w:val="a"/>
    <w:link w:val="Char1"/>
    <w:uiPriority w:val="99"/>
    <w:semiHidden/>
    <w:unhideWhenUsed/>
    <w:rsid w:val="00107549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107549"/>
    <w:rPr>
      <w:rFonts w:ascii="宋体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107549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07549"/>
    <w:rPr>
      <w:rFonts w:ascii="Times New Roman" w:eastAsia="宋体" w:hAnsi="Times New Roman" w:cs="Times New Roman"/>
      <w:sz w:val="18"/>
      <w:szCs w:val="18"/>
    </w:rPr>
  </w:style>
  <w:style w:type="character" w:styleId="a9">
    <w:name w:val="Subtle Emphasis"/>
    <w:aliases w:val="说明文字"/>
    <w:basedOn w:val="a0"/>
    <w:uiPriority w:val="19"/>
    <w:qFormat/>
    <w:rsid w:val="00F54AE4"/>
    <w:rPr>
      <w:iCs/>
      <w:color w:val="00B050"/>
    </w:rPr>
  </w:style>
  <w:style w:type="character" w:styleId="aa">
    <w:name w:val="Emphasis"/>
    <w:aliases w:val="待定文字"/>
    <w:basedOn w:val="a0"/>
    <w:uiPriority w:val="20"/>
    <w:qFormat/>
    <w:rsid w:val="00F54AE4"/>
    <w:rPr>
      <w:i/>
      <w:iCs/>
      <w:color w:val="7030A0"/>
    </w:rPr>
  </w:style>
  <w:style w:type="character" w:styleId="ab">
    <w:name w:val="Intense Emphasis"/>
    <w:aliases w:val="更新文字"/>
    <w:basedOn w:val="a0"/>
    <w:uiPriority w:val="21"/>
    <w:qFormat/>
    <w:rsid w:val="00F54AE4"/>
    <w:rPr>
      <w:b/>
      <w:bCs/>
      <w:i/>
      <w:iCs/>
      <w:color w:val="FF0000"/>
    </w:rPr>
  </w:style>
  <w:style w:type="paragraph" w:styleId="ac">
    <w:name w:val="Title"/>
    <w:basedOn w:val="a"/>
    <w:next w:val="a"/>
    <w:link w:val="Char3"/>
    <w:uiPriority w:val="10"/>
    <w:qFormat/>
    <w:rsid w:val="00F54AE4"/>
    <w:pPr>
      <w:spacing w:before="240" w:after="60"/>
      <w:jc w:val="left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c"/>
    <w:uiPriority w:val="10"/>
    <w:rsid w:val="00F54AE4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List Paragraph"/>
    <w:basedOn w:val="a"/>
    <w:uiPriority w:val="34"/>
    <w:qFormat/>
    <w:rsid w:val="00481F40"/>
    <w:pPr>
      <w:ind w:firstLineChars="200" w:firstLine="420"/>
    </w:pPr>
  </w:style>
  <w:style w:type="table" w:styleId="ae">
    <w:name w:val="Table Grid"/>
    <w:basedOn w:val="a1"/>
    <w:uiPriority w:val="59"/>
    <w:rsid w:val="007171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jpe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2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C26EFD-D981-4E25-9000-7C34617767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4</TotalTime>
  <Pages>11</Pages>
  <Words>365</Words>
  <Characters>2085</Characters>
  <Application>Microsoft Office Word</Application>
  <DocSecurity>0</DocSecurity>
  <Lines>17</Lines>
  <Paragraphs>4</Paragraphs>
  <ScaleCrop>false</ScaleCrop>
  <Company/>
  <LinksUpToDate>false</LinksUpToDate>
  <CharactersWithSpaces>24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ozhang</dc:creator>
  <cp:keywords/>
  <dc:description/>
  <cp:lastModifiedBy>Creater05</cp:lastModifiedBy>
  <cp:revision>631</cp:revision>
  <dcterms:created xsi:type="dcterms:W3CDTF">2016-08-12T08:20:00Z</dcterms:created>
  <dcterms:modified xsi:type="dcterms:W3CDTF">2017-04-01T02:29:00Z</dcterms:modified>
</cp:coreProperties>
</file>